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5E4C" w:rsidRPr="00F72D6C" w:rsidRDefault="00A15E4C" w:rsidP="00F72D6C">
      <w:pPr>
        <w:pStyle w:val="1"/>
        <w:jc w:val="center"/>
        <w:rPr>
          <w:rFonts w:hint="eastAsia"/>
        </w:rPr>
      </w:pPr>
      <w:r w:rsidRPr="00F72D6C">
        <w:t>Java</w:t>
      </w:r>
      <w:r w:rsidRPr="00F72D6C">
        <w:t>容器</w:t>
      </w:r>
    </w:p>
    <w:p w:rsidR="00680D61" w:rsidRDefault="00680D61" w:rsidP="007C04D6">
      <w:pPr>
        <w:pStyle w:val="2"/>
        <w:numPr>
          <w:ilvl w:val="0"/>
          <w:numId w:val="14"/>
        </w:numPr>
      </w:pPr>
      <w:r>
        <w:rPr>
          <w:rFonts w:hint="eastAsia"/>
        </w:rPr>
        <w:t>概览</w:t>
      </w:r>
    </w:p>
    <w:p w:rsidR="00680D61" w:rsidRDefault="00680D61" w:rsidP="00CC440F">
      <w:r>
        <w:rPr>
          <w:rFonts w:hint="eastAsia"/>
        </w:rPr>
        <w:t>容器主要包含两种：</w:t>
      </w:r>
      <w:r>
        <w:rPr>
          <w:rFonts w:hint="eastAsia"/>
        </w:rPr>
        <w:t>Collection</w:t>
      </w:r>
      <w:r>
        <w:rPr>
          <w:rFonts w:hint="eastAsia"/>
        </w:rPr>
        <w:t>和</w:t>
      </w:r>
      <w:r>
        <w:rPr>
          <w:rFonts w:hint="eastAsia"/>
        </w:rPr>
        <w:t>Map</w:t>
      </w:r>
      <w:r>
        <w:rPr>
          <w:rFonts w:hint="eastAsia"/>
        </w:rPr>
        <w:t>。</w:t>
      </w:r>
      <w:r>
        <w:rPr>
          <w:rFonts w:hint="eastAsia"/>
        </w:rPr>
        <w:t>Collection</w:t>
      </w:r>
      <w:r>
        <w:rPr>
          <w:rFonts w:hint="eastAsia"/>
        </w:rPr>
        <w:t>存储对象的集合，</w:t>
      </w:r>
      <w:r>
        <w:rPr>
          <w:rFonts w:hint="eastAsia"/>
        </w:rPr>
        <w:t>Map</w:t>
      </w:r>
      <w:r>
        <w:rPr>
          <w:rFonts w:hint="eastAsia"/>
        </w:rPr>
        <w:t>存储键值对的映射。</w:t>
      </w:r>
    </w:p>
    <w:p w:rsidR="00200E3E" w:rsidRDefault="008F0844" w:rsidP="007C04D6">
      <w:pPr>
        <w:pStyle w:val="3"/>
        <w:numPr>
          <w:ilvl w:val="0"/>
          <w:numId w:val="15"/>
        </w:numPr>
      </w:pPr>
      <w:r>
        <w:t>Collection</w:t>
      </w:r>
    </w:p>
    <w:p w:rsidR="000A3603" w:rsidRDefault="00834BAE" w:rsidP="00CC440F">
      <w:r>
        <w:object w:dxaOrig="2112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95.25pt" o:ole="">
            <v:imagedata r:id="rId5" o:title=""/>
          </v:shape>
          <o:OLEObject Type="Embed" ProgID="Visio.Drawing.15" ShapeID="_x0000_i1025" DrawAspect="Content" ObjectID="_1615399397" r:id="rId6"/>
        </w:object>
      </w:r>
    </w:p>
    <w:p w:rsidR="00E73579" w:rsidRDefault="00E73579" w:rsidP="007C04D6">
      <w:pPr>
        <w:pStyle w:val="4"/>
        <w:numPr>
          <w:ilvl w:val="1"/>
          <w:numId w:val="15"/>
        </w:numPr>
      </w:pPr>
      <w:r>
        <w:rPr>
          <w:rFonts w:hint="eastAsia"/>
        </w:rPr>
        <w:t>Set</w:t>
      </w:r>
    </w:p>
    <w:p w:rsidR="00E73579" w:rsidRDefault="00E73579" w:rsidP="00CC440F">
      <w:pPr>
        <w:pStyle w:val="a3"/>
        <w:numPr>
          <w:ilvl w:val="0"/>
          <w:numId w:val="1"/>
        </w:numPr>
        <w:ind w:firstLineChars="0"/>
      </w:pPr>
      <w:r>
        <w:rPr>
          <w:rFonts w:hint="eastAsia"/>
        </w:rPr>
        <w:t>TreeSet</w:t>
      </w:r>
      <w:r>
        <w:rPr>
          <w:rFonts w:hint="eastAsia"/>
        </w:rPr>
        <w:t>：</w:t>
      </w:r>
      <w:r>
        <w:t>基于红黑树实现</w:t>
      </w:r>
      <w:r>
        <w:rPr>
          <w:rFonts w:hint="eastAsia"/>
        </w:rPr>
        <w:t>，</w:t>
      </w:r>
      <w:r>
        <w:t>支持有序性操作</w:t>
      </w:r>
      <w:r>
        <w:rPr>
          <w:rFonts w:hint="eastAsia"/>
        </w:rPr>
        <w:t>，例如根据一个范围查找元素的操作。查找效率不如</w:t>
      </w:r>
      <w:r>
        <w:rPr>
          <w:rFonts w:hint="eastAsia"/>
        </w:rPr>
        <w:t>HashSet</w:t>
      </w:r>
      <w:r>
        <w:rPr>
          <w:rFonts w:hint="eastAsia"/>
        </w:rPr>
        <w:t>，</w:t>
      </w:r>
      <w:r>
        <w:rPr>
          <w:rFonts w:hint="eastAsia"/>
        </w:rPr>
        <w:t>HashSet</w:t>
      </w:r>
      <w:r>
        <w:rPr>
          <w:rFonts w:hint="eastAsia"/>
        </w:rPr>
        <w:t>查找时间复杂度</w:t>
      </w:r>
      <w:r>
        <w:rPr>
          <w:rFonts w:hint="eastAsia"/>
        </w:rPr>
        <w:t>O</w:t>
      </w:r>
      <w:r>
        <w:t>(1)</w:t>
      </w:r>
      <w:r>
        <w:rPr>
          <w:rFonts w:hint="eastAsia"/>
        </w:rPr>
        <w:t>，</w:t>
      </w:r>
      <w:r>
        <w:t>TreeSet</w:t>
      </w:r>
      <w:r>
        <w:t>查找时间复杂度</w:t>
      </w:r>
      <w:r>
        <w:t>O(logN)</w:t>
      </w:r>
      <w:r>
        <w:rPr>
          <w:rFonts w:hint="eastAsia"/>
        </w:rPr>
        <w:t>。</w:t>
      </w:r>
    </w:p>
    <w:p w:rsidR="00E73579" w:rsidRDefault="00E73579" w:rsidP="00CC440F">
      <w:pPr>
        <w:pStyle w:val="a3"/>
        <w:numPr>
          <w:ilvl w:val="0"/>
          <w:numId w:val="1"/>
        </w:numPr>
        <w:ind w:firstLineChars="0"/>
      </w:pPr>
      <w:r>
        <w:t>HashSet</w:t>
      </w:r>
      <w:r>
        <w:rPr>
          <w:rFonts w:hint="eastAsia"/>
        </w:rPr>
        <w:t>：</w:t>
      </w:r>
      <w:r>
        <w:t>基于哈希表实现</w:t>
      </w:r>
      <w:r>
        <w:rPr>
          <w:rFonts w:hint="eastAsia"/>
        </w:rPr>
        <w:t>，</w:t>
      </w:r>
      <w:r>
        <w:t>支持快速查找</w:t>
      </w:r>
      <w:r>
        <w:rPr>
          <w:rFonts w:hint="eastAsia"/>
        </w:rPr>
        <w:t>，</w:t>
      </w:r>
      <w:r>
        <w:t>但是不支持有序性操作</w:t>
      </w:r>
      <w:r>
        <w:rPr>
          <w:rFonts w:hint="eastAsia"/>
        </w:rPr>
        <w:t>。</w:t>
      </w:r>
      <w:r>
        <w:t>并且失去了元素的插入顺序信息</w:t>
      </w:r>
      <w:r>
        <w:rPr>
          <w:rFonts w:hint="eastAsia"/>
        </w:rPr>
        <w:t>，</w:t>
      </w:r>
      <w:r>
        <w:t>也就是说</w:t>
      </w:r>
      <w:r>
        <w:t>Iterator</w:t>
      </w:r>
      <w:r>
        <w:t>遍历</w:t>
      </w:r>
      <w:r>
        <w:rPr>
          <w:rFonts w:hint="eastAsia"/>
        </w:rPr>
        <w:t>HashSet</w:t>
      </w:r>
      <w:r>
        <w:rPr>
          <w:rFonts w:hint="eastAsia"/>
        </w:rPr>
        <w:t>得到的结果是不确定的。</w:t>
      </w:r>
    </w:p>
    <w:p w:rsidR="00E73579" w:rsidRDefault="00E73579" w:rsidP="00CC440F">
      <w:pPr>
        <w:pStyle w:val="a3"/>
        <w:numPr>
          <w:ilvl w:val="0"/>
          <w:numId w:val="1"/>
        </w:numPr>
        <w:ind w:firstLineChars="0"/>
      </w:pPr>
      <w:r>
        <w:t>LinkedHashSet</w:t>
      </w:r>
      <w:r>
        <w:rPr>
          <w:rFonts w:hint="eastAsia"/>
        </w:rPr>
        <w:t>：</w:t>
      </w:r>
      <w:r>
        <w:t>具有</w:t>
      </w:r>
      <w:r>
        <w:t>HashSet</w:t>
      </w:r>
      <w:r>
        <w:t>的查找效率</w:t>
      </w:r>
      <w:r>
        <w:rPr>
          <w:rFonts w:hint="eastAsia"/>
        </w:rPr>
        <w:t>，</w:t>
      </w:r>
      <w:r>
        <w:t>并且内部使用双向链表维护插入的顺序</w:t>
      </w:r>
      <w:r>
        <w:rPr>
          <w:rFonts w:hint="eastAsia"/>
        </w:rPr>
        <w:t>。</w:t>
      </w:r>
    </w:p>
    <w:p w:rsidR="00C81E17" w:rsidRDefault="00C81E17" w:rsidP="007C04D6">
      <w:pPr>
        <w:pStyle w:val="4"/>
        <w:numPr>
          <w:ilvl w:val="1"/>
          <w:numId w:val="15"/>
        </w:numPr>
      </w:pPr>
      <w:r>
        <w:rPr>
          <w:rFonts w:hint="eastAsia"/>
        </w:rPr>
        <w:t>List</w:t>
      </w:r>
    </w:p>
    <w:p w:rsidR="00301381" w:rsidRDefault="00301381" w:rsidP="007C04D6">
      <w:pPr>
        <w:pStyle w:val="a3"/>
        <w:numPr>
          <w:ilvl w:val="0"/>
          <w:numId w:val="2"/>
        </w:numPr>
        <w:ind w:firstLineChars="0"/>
      </w:pPr>
      <w:r>
        <w:rPr>
          <w:rFonts w:hint="eastAsia"/>
        </w:rPr>
        <w:t>ArrayList</w:t>
      </w:r>
      <w:r>
        <w:rPr>
          <w:rFonts w:hint="eastAsia"/>
        </w:rPr>
        <w:t>：</w:t>
      </w:r>
      <w:r>
        <w:t>基于动态数组实现</w:t>
      </w:r>
      <w:r>
        <w:rPr>
          <w:rFonts w:hint="eastAsia"/>
        </w:rPr>
        <w:t>，</w:t>
      </w:r>
      <w:r>
        <w:t>支持随机访问</w:t>
      </w:r>
      <w:r>
        <w:rPr>
          <w:rFonts w:hint="eastAsia"/>
        </w:rPr>
        <w:t>。</w:t>
      </w:r>
    </w:p>
    <w:p w:rsidR="00301381" w:rsidRDefault="00301381" w:rsidP="007C04D6">
      <w:pPr>
        <w:pStyle w:val="a3"/>
        <w:numPr>
          <w:ilvl w:val="0"/>
          <w:numId w:val="2"/>
        </w:numPr>
        <w:ind w:firstLineChars="0"/>
      </w:pPr>
      <w:r>
        <w:t>Vector</w:t>
      </w:r>
      <w:r>
        <w:rPr>
          <w:rFonts w:hint="eastAsia"/>
        </w:rPr>
        <w:t>：</w:t>
      </w:r>
      <w:r>
        <w:t>和</w:t>
      </w:r>
      <w:r>
        <w:t>ArrayList</w:t>
      </w:r>
      <w:r>
        <w:t>类似</w:t>
      </w:r>
      <w:r>
        <w:rPr>
          <w:rFonts w:hint="eastAsia"/>
        </w:rPr>
        <w:t>，</w:t>
      </w:r>
      <w:r>
        <w:t>但是</w:t>
      </w:r>
      <w:proofErr w:type="gramStart"/>
      <w:r>
        <w:t>是</w:t>
      </w:r>
      <w:proofErr w:type="gramEnd"/>
      <w:r w:rsidRPr="00CA4291">
        <w:rPr>
          <w:highlight w:val="yellow"/>
        </w:rPr>
        <w:t>线程安全</w:t>
      </w:r>
      <w:r w:rsidRPr="00CA4291">
        <w:t>的</w:t>
      </w:r>
      <w:r>
        <w:rPr>
          <w:rFonts w:hint="eastAsia"/>
        </w:rPr>
        <w:t>。</w:t>
      </w:r>
    </w:p>
    <w:p w:rsidR="00301381" w:rsidRDefault="00301381" w:rsidP="007C04D6">
      <w:pPr>
        <w:pStyle w:val="a3"/>
        <w:numPr>
          <w:ilvl w:val="0"/>
          <w:numId w:val="2"/>
        </w:numPr>
        <w:ind w:firstLineChars="0"/>
      </w:pPr>
      <w:r>
        <w:t>LinkedList</w:t>
      </w:r>
      <w:r>
        <w:rPr>
          <w:rFonts w:hint="eastAsia"/>
        </w:rPr>
        <w:t>：</w:t>
      </w:r>
      <w:r>
        <w:t>基于双向链表实现</w:t>
      </w:r>
      <w:r>
        <w:rPr>
          <w:rFonts w:hint="eastAsia"/>
        </w:rPr>
        <w:t>，</w:t>
      </w:r>
      <w:r>
        <w:t>只能顺序访问</w:t>
      </w:r>
      <w:r>
        <w:rPr>
          <w:rFonts w:hint="eastAsia"/>
        </w:rPr>
        <w:t>，</w:t>
      </w:r>
      <w:r>
        <w:t>但是可以快速地在链表中插入和删除元素</w:t>
      </w:r>
      <w:r>
        <w:rPr>
          <w:rFonts w:hint="eastAsia"/>
        </w:rPr>
        <w:t>。不仅如此，</w:t>
      </w:r>
      <w:r>
        <w:rPr>
          <w:rFonts w:hint="eastAsia"/>
        </w:rPr>
        <w:t>LinkedList</w:t>
      </w:r>
      <w:r>
        <w:rPr>
          <w:rFonts w:hint="eastAsia"/>
        </w:rPr>
        <w:t>还可以作栈、队列和双向队列。</w:t>
      </w:r>
    </w:p>
    <w:p w:rsidR="00191491" w:rsidRDefault="00191491" w:rsidP="007C04D6">
      <w:pPr>
        <w:pStyle w:val="4"/>
        <w:numPr>
          <w:ilvl w:val="1"/>
          <w:numId w:val="15"/>
        </w:numPr>
      </w:pPr>
      <w:r>
        <w:lastRenderedPageBreak/>
        <w:t>Queue</w:t>
      </w:r>
    </w:p>
    <w:p w:rsidR="00191491" w:rsidRDefault="00191491" w:rsidP="007C04D6">
      <w:pPr>
        <w:pStyle w:val="a3"/>
        <w:numPr>
          <w:ilvl w:val="0"/>
          <w:numId w:val="3"/>
        </w:numPr>
        <w:ind w:firstLineChars="0"/>
      </w:pPr>
      <w:r>
        <w:rPr>
          <w:rFonts w:hint="eastAsia"/>
        </w:rPr>
        <w:t>LinkedList</w:t>
      </w:r>
      <w:r>
        <w:rPr>
          <w:rFonts w:hint="eastAsia"/>
        </w:rPr>
        <w:t>：可以用来实现双向队列；</w:t>
      </w:r>
    </w:p>
    <w:p w:rsidR="00191491" w:rsidRDefault="00191491" w:rsidP="007C04D6">
      <w:pPr>
        <w:pStyle w:val="a3"/>
        <w:numPr>
          <w:ilvl w:val="0"/>
          <w:numId w:val="3"/>
        </w:numPr>
        <w:ind w:firstLineChars="0"/>
      </w:pPr>
      <w:r>
        <w:t>PriorityQueue</w:t>
      </w:r>
      <w:r>
        <w:rPr>
          <w:rFonts w:hint="eastAsia"/>
        </w:rPr>
        <w:t>：</w:t>
      </w:r>
      <w:r>
        <w:t>基于堆结构实现</w:t>
      </w:r>
      <w:r>
        <w:rPr>
          <w:rFonts w:hint="eastAsia"/>
        </w:rPr>
        <w:t>，</w:t>
      </w:r>
      <w:r>
        <w:t>可以用来实现优先队列</w:t>
      </w:r>
      <w:r>
        <w:rPr>
          <w:rFonts w:hint="eastAsia"/>
        </w:rPr>
        <w:t>。</w:t>
      </w:r>
    </w:p>
    <w:p w:rsidR="00680D61" w:rsidRDefault="00074DAB" w:rsidP="007C04D6">
      <w:pPr>
        <w:pStyle w:val="3"/>
        <w:numPr>
          <w:ilvl w:val="0"/>
          <w:numId w:val="15"/>
        </w:numPr>
      </w:pPr>
      <w:r>
        <w:rPr>
          <w:rFonts w:hint="eastAsia"/>
        </w:rPr>
        <w:t>Map</w:t>
      </w:r>
    </w:p>
    <w:p w:rsidR="00074DAB" w:rsidRDefault="00074DAB" w:rsidP="00CA4291">
      <w:r>
        <w:object w:dxaOrig="14266" w:dyaOrig="7396">
          <v:shape id="_x0000_i1026" type="#_x0000_t75" style="width:415.3pt;height:215.4pt" o:ole="">
            <v:imagedata r:id="rId7" o:title=""/>
          </v:shape>
          <o:OLEObject Type="Embed" ProgID="Visio.Drawing.15" ShapeID="_x0000_i1026" DrawAspect="Content" ObjectID="_1615399398" r:id="rId8"/>
        </w:object>
      </w:r>
    </w:p>
    <w:p w:rsidR="00CA4291" w:rsidRDefault="00CA4291" w:rsidP="007C04D6">
      <w:pPr>
        <w:pStyle w:val="a3"/>
        <w:numPr>
          <w:ilvl w:val="0"/>
          <w:numId w:val="4"/>
        </w:numPr>
        <w:ind w:firstLineChars="0"/>
      </w:pPr>
      <w:r>
        <w:rPr>
          <w:rFonts w:hint="eastAsia"/>
        </w:rPr>
        <w:t>TreeMap</w:t>
      </w:r>
      <w:r>
        <w:rPr>
          <w:rFonts w:hint="eastAsia"/>
        </w:rPr>
        <w:t>：基于红黑树实现。</w:t>
      </w:r>
    </w:p>
    <w:p w:rsidR="00CA4291" w:rsidRDefault="00CA4291" w:rsidP="007C04D6">
      <w:pPr>
        <w:pStyle w:val="a3"/>
        <w:numPr>
          <w:ilvl w:val="0"/>
          <w:numId w:val="4"/>
        </w:numPr>
        <w:ind w:firstLineChars="0"/>
      </w:pPr>
      <w:r>
        <w:t>HashMap</w:t>
      </w:r>
      <w:r>
        <w:rPr>
          <w:rFonts w:hint="eastAsia"/>
        </w:rPr>
        <w:t>：</w:t>
      </w:r>
      <w:r>
        <w:t>基于哈希表实现</w:t>
      </w:r>
      <w:r>
        <w:rPr>
          <w:rFonts w:hint="eastAsia"/>
        </w:rPr>
        <w:t>。</w:t>
      </w:r>
    </w:p>
    <w:p w:rsidR="00CA4291" w:rsidRDefault="00CA4291" w:rsidP="007C04D6">
      <w:pPr>
        <w:pStyle w:val="a3"/>
        <w:numPr>
          <w:ilvl w:val="0"/>
          <w:numId w:val="4"/>
        </w:numPr>
        <w:ind w:firstLineChars="0"/>
      </w:pPr>
      <w:r>
        <w:t>HashTable</w:t>
      </w:r>
      <w:r>
        <w:rPr>
          <w:rFonts w:hint="eastAsia"/>
        </w:rPr>
        <w:t>：</w:t>
      </w:r>
      <w:r>
        <w:t>与</w:t>
      </w:r>
      <w:r>
        <w:t>HashMap</w:t>
      </w:r>
      <w:r>
        <w:t>类似</w:t>
      </w:r>
      <w:r>
        <w:rPr>
          <w:rFonts w:hint="eastAsia"/>
        </w:rPr>
        <w:t>，</w:t>
      </w:r>
      <w:r>
        <w:t>但是是</w:t>
      </w:r>
      <w:r w:rsidRPr="00CA4291">
        <w:rPr>
          <w:highlight w:val="yellow"/>
        </w:rPr>
        <w:t>线程安全</w:t>
      </w:r>
      <w:r>
        <w:t>的</w:t>
      </w:r>
      <w:r>
        <w:rPr>
          <w:rFonts w:hint="eastAsia"/>
        </w:rPr>
        <w:t>。这意味着同一时刻多个线程可以同时写入</w:t>
      </w:r>
      <w:r>
        <w:rPr>
          <w:rFonts w:hint="eastAsia"/>
        </w:rPr>
        <w:t>HashTable</w:t>
      </w:r>
      <w:r>
        <w:rPr>
          <w:rFonts w:hint="eastAsia"/>
        </w:rPr>
        <w:t>并且不会导致数据不一致，</w:t>
      </w:r>
      <w:r w:rsidRPr="00CA4291">
        <w:rPr>
          <w:rFonts w:hint="eastAsia"/>
          <w:color w:val="FF0000"/>
        </w:rPr>
        <w:t>它是遗留类，不应该去使用它</w:t>
      </w:r>
      <w:r>
        <w:rPr>
          <w:rFonts w:hint="eastAsia"/>
        </w:rPr>
        <w:t>。</w:t>
      </w:r>
      <w:r w:rsidR="00533528">
        <w:rPr>
          <w:rFonts w:hint="eastAsia"/>
        </w:rPr>
        <w:t>现在可以使用</w:t>
      </w:r>
      <w:r w:rsidR="00533528">
        <w:rPr>
          <w:rFonts w:hint="eastAsia"/>
        </w:rPr>
        <w:t>ConcurrentHashMap</w:t>
      </w:r>
      <w:r w:rsidR="00533528">
        <w:rPr>
          <w:rFonts w:hint="eastAsia"/>
        </w:rPr>
        <w:t>来支持线程安全，</w:t>
      </w:r>
      <w:r w:rsidR="00533528">
        <w:rPr>
          <w:rFonts w:hint="eastAsia"/>
        </w:rPr>
        <w:t>Concurrent</w:t>
      </w:r>
      <w:r w:rsidR="00533528">
        <w:t>HashMap</w:t>
      </w:r>
      <w:r w:rsidR="00533528">
        <w:t>效率更高</w:t>
      </w:r>
      <w:r w:rsidR="00533528">
        <w:rPr>
          <w:rFonts w:hint="eastAsia"/>
        </w:rPr>
        <w:t>，</w:t>
      </w:r>
      <w:r w:rsidR="00533528">
        <w:t>因为引入了</w:t>
      </w:r>
      <w:r w:rsidR="00533528" w:rsidRPr="00533528">
        <w:rPr>
          <w:highlight w:val="yellow"/>
        </w:rPr>
        <w:t>分段锁</w:t>
      </w:r>
      <w:r w:rsidR="00533528">
        <w:rPr>
          <w:rFonts w:hint="eastAsia"/>
        </w:rPr>
        <w:t>。</w:t>
      </w:r>
    </w:p>
    <w:p w:rsidR="00904454" w:rsidRDefault="00904454" w:rsidP="007C04D6">
      <w:pPr>
        <w:pStyle w:val="a3"/>
        <w:numPr>
          <w:ilvl w:val="0"/>
          <w:numId w:val="4"/>
        </w:numPr>
        <w:ind w:firstLineChars="0"/>
      </w:pPr>
      <w:r>
        <w:t>LinkedHashMap</w:t>
      </w:r>
      <w:r>
        <w:rPr>
          <w:rFonts w:hint="eastAsia"/>
        </w:rPr>
        <w:t>：</w:t>
      </w:r>
      <w:r>
        <w:t>使用双向链表维护元素的顺序</w:t>
      </w:r>
      <w:r>
        <w:rPr>
          <w:rFonts w:hint="eastAsia"/>
        </w:rPr>
        <w:t>，</w:t>
      </w:r>
      <w:r>
        <w:t>顺序为插入顺序或者最近最少使用顺序</w:t>
      </w:r>
      <w:r>
        <w:rPr>
          <w:rFonts w:hint="eastAsia"/>
        </w:rPr>
        <w:t>（</w:t>
      </w:r>
      <w:r>
        <w:rPr>
          <w:rFonts w:hint="eastAsia"/>
        </w:rPr>
        <w:t>LRU</w:t>
      </w:r>
      <w:r>
        <w:rPr>
          <w:rFonts w:hint="eastAsia"/>
        </w:rPr>
        <w:t>）。</w:t>
      </w:r>
    </w:p>
    <w:p w:rsidR="00B01ABF" w:rsidRDefault="00B01ABF" w:rsidP="007C04D6">
      <w:pPr>
        <w:pStyle w:val="2"/>
        <w:numPr>
          <w:ilvl w:val="0"/>
          <w:numId w:val="14"/>
        </w:numPr>
      </w:pPr>
      <w:r>
        <w:rPr>
          <w:rFonts w:hint="eastAsia"/>
        </w:rPr>
        <w:lastRenderedPageBreak/>
        <w:t>容器中的设计模式</w:t>
      </w:r>
    </w:p>
    <w:p w:rsidR="00B01ABF" w:rsidRDefault="00B01ABF" w:rsidP="007C04D6">
      <w:pPr>
        <w:pStyle w:val="3"/>
        <w:numPr>
          <w:ilvl w:val="0"/>
          <w:numId w:val="16"/>
        </w:numPr>
      </w:pPr>
      <w:r>
        <w:rPr>
          <w:rFonts w:hint="eastAsia"/>
        </w:rPr>
        <w:t>迭代器模式</w:t>
      </w:r>
    </w:p>
    <w:p w:rsidR="00B01ABF" w:rsidRDefault="00B01ABF" w:rsidP="00CC440F">
      <w:r>
        <w:object w:dxaOrig="11565" w:dyaOrig="7680">
          <v:shape id="_x0000_i1027" type="#_x0000_t75" style="width:415.3pt;height:275.9pt" o:ole="">
            <v:imagedata r:id="rId9" o:title=""/>
          </v:shape>
          <o:OLEObject Type="Embed" ProgID="Visio.Drawing.15" ShapeID="_x0000_i1027" DrawAspect="Content" ObjectID="_1615399399" r:id="rId10"/>
        </w:object>
      </w:r>
    </w:p>
    <w:p w:rsidR="00B01ABF" w:rsidRDefault="00B01ABF" w:rsidP="00CC440F">
      <w:r>
        <w:t>Collection</w:t>
      </w:r>
      <w:r>
        <w:t>继承了</w:t>
      </w:r>
      <w:r>
        <w:t>Iterable</w:t>
      </w:r>
      <w:r>
        <w:t>接口</w:t>
      </w:r>
      <w:r>
        <w:rPr>
          <w:rFonts w:hint="eastAsia"/>
        </w:rPr>
        <w:t>，</w:t>
      </w:r>
      <w:r>
        <w:t>通过其中的</w:t>
      </w:r>
      <w:r>
        <w:t>Iterator()</w:t>
      </w:r>
      <w:r>
        <w:t>方法产生一个</w:t>
      </w:r>
      <w:r>
        <w:t>Iterator</w:t>
      </w:r>
      <w:r>
        <w:t>对象</w:t>
      </w:r>
      <w:r>
        <w:rPr>
          <w:rFonts w:hint="eastAsia"/>
        </w:rPr>
        <w:t>，</w:t>
      </w:r>
      <w:r>
        <w:t>通过对象迭代遍历</w:t>
      </w:r>
      <w:r>
        <w:t>Collection</w:t>
      </w:r>
      <w:r>
        <w:t>中的元素</w:t>
      </w:r>
      <w:r>
        <w:rPr>
          <w:rFonts w:hint="eastAsia"/>
        </w:rPr>
        <w:t>。</w:t>
      </w:r>
    </w:p>
    <w:p w:rsidR="00241DE2" w:rsidRDefault="00241DE2" w:rsidP="00CC440F">
      <w:r>
        <w:t>Java1.5</w:t>
      </w:r>
      <w:r>
        <w:t>之后可以使用</w:t>
      </w:r>
      <w:r>
        <w:t>foreach</w:t>
      </w:r>
      <w:r>
        <w:t>方法来遍历实现了</w:t>
      </w:r>
      <w:r>
        <w:t>Iterator</w:t>
      </w:r>
      <w:r>
        <w:t>接口的对象</w:t>
      </w:r>
      <w:r>
        <w:rPr>
          <w:rFonts w:hint="eastAsia"/>
        </w:rPr>
        <w:t>。</w:t>
      </w:r>
    </w:p>
    <w:tbl>
      <w:tblPr>
        <w:tblStyle w:val="a5"/>
        <w:tblW w:w="0" w:type="auto"/>
        <w:tblLook w:val="04A0" w:firstRow="1" w:lastRow="0" w:firstColumn="1" w:lastColumn="0" w:noHBand="0" w:noVBand="1"/>
      </w:tblPr>
      <w:tblGrid>
        <w:gridCol w:w="8296"/>
      </w:tblGrid>
      <w:tr w:rsidR="00241DE2" w:rsidTr="00241DE2">
        <w:tc>
          <w:tcPr>
            <w:tcW w:w="8296" w:type="dxa"/>
          </w:tcPr>
          <w:p w:rsidR="00241DE2" w:rsidRPr="00D51EC1" w:rsidRDefault="00241DE2" w:rsidP="00CC440F">
            <w:r w:rsidRPr="00D51EC1">
              <w:t>List&lt;String&gt; list = new ArrayList&lt;&gt;();</w:t>
            </w:r>
          </w:p>
          <w:p w:rsidR="00241DE2" w:rsidRPr="00D51EC1" w:rsidRDefault="00241DE2" w:rsidP="00CC440F">
            <w:r w:rsidRPr="00D51EC1">
              <w:t>list.add("a");</w:t>
            </w:r>
          </w:p>
          <w:p w:rsidR="00241DE2" w:rsidRPr="00D51EC1" w:rsidRDefault="00241DE2" w:rsidP="00CC440F">
            <w:r w:rsidRPr="00D51EC1">
              <w:t>list.add("b");</w:t>
            </w:r>
          </w:p>
          <w:p w:rsidR="00241DE2" w:rsidRPr="00D51EC1" w:rsidRDefault="00241DE2" w:rsidP="00CC440F">
            <w:r w:rsidRPr="00D51EC1">
              <w:t>for (String item : list) {</w:t>
            </w:r>
          </w:p>
          <w:p w:rsidR="00241DE2" w:rsidRPr="00D51EC1" w:rsidRDefault="00241DE2" w:rsidP="00CC440F">
            <w:r w:rsidRPr="00D51EC1">
              <w:t xml:space="preserve">    System.out.println(item);</w:t>
            </w:r>
          </w:p>
          <w:p w:rsidR="00241DE2" w:rsidRDefault="00241DE2" w:rsidP="00CC440F">
            <w:r w:rsidRPr="00D51EC1">
              <w:t>}</w:t>
            </w:r>
          </w:p>
        </w:tc>
      </w:tr>
    </w:tbl>
    <w:p w:rsidR="00241DE2" w:rsidRDefault="00D51EC1" w:rsidP="007C04D6">
      <w:pPr>
        <w:pStyle w:val="3"/>
        <w:numPr>
          <w:ilvl w:val="0"/>
          <w:numId w:val="16"/>
        </w:numPr>
      </w:pPr>
      <w:r>
        <w:rPr>
          <w:rFonts w:hint="eastAsia"/>
        </w:rPr>
        <w:t>适配器模式</w:t>
      </w:r>
    </w:p>
    <w:p w:rsidR="00D51EC1" w:rsidRDefault="00D51EC1" w:rsidP="00D51EC1">
      <w:r>
        <w:t>Java</w:t>
      </w:r>
      <w:r>
        <w:rPr>
          <w:rFonts w:hint="eastAsia"/>
        </w:rPr>
        <w:t>.</w:t>
      </w:r>
      <w:r>
        <w:t>util.</w:t>
      </w:r>
      <w:r w:rsidRPr="00D51EC1">
        <w:rPr>
          <w:highlight w:val="yellow"/>
        </w:rPr>
        <w:t>Arrays</w:t>
      </w:r>
      <w:r>
        <w:t>#asList()</w:t>
      </w:r>
      <w:r>
        <w:t>可以把数组类型转化为</w:t>
      </w:r>
      <w:r>
        <w:t>List</w:t>
      </w:r>
      <w:r>
        <w:t>类型</w:t>
      </w:r>
      <w:r>
        <w:rPr>
          <w:rFonts w:hint="eastAsia"/>
        </w:rPr>
        <w:t>。</w:t>
      </w:r>
    </w:p>
    <w:tbl>
      <w:tblPr>
        <w:tblStyle w:val="a5"/>
        <w:tblW w:w="0" w:type="auto"/>
        <w:tblLook w:val="04A0" w:firstRow="1" w:lastRow="0" w:firstColumn="1" w:lastColumn="0" w:noHBand="0" w:noVBand="1"/>
      </w:tblPr>
      <w:tblGrid>
        <w:gridCol w:w="8296"/>
      </w:tblGrid>
      <w:tr w:rsidR="00D51EC1" w:rsidTr="00D51EC1">
        <w:tc>
          <w:tcPr>
            <w:tcW w:w="8296" w:type="dxa"/>
          </w:tcPr>
          <w:p w:rsidR="00D51EC1" w:rsidRDefault="00D51EC1" w:rsidP="00D51EC1">
            <w:r>
              <w:t>@SafeVarargs</w:t>
            </w:r>
          </w:p>
          <w:p w:rsidR="00D51EC1" w:rsidRDefault="00D51EC1" w:rsidP="00D51EC1">
            <w:r>
              <w:t>public static &lt;T&gt; List&lt;T&gt; asList(T... a)</w:t>
            </w:r>
          </w:p>
        </w:tc>
      </w:tr>
    </w:tbl>
    <w:p w:rsidR="00D51EC1" w:rsidRDefault="006747FC" w:rsidP="00D51EC1">
      <w:r w:rsidRPr="006747FC">
        <w:rPr>
          <w:rFonts w:hint="eastAsia"/>
        </w:rPr>
        <w:t>应该注意的是</w:t>
      </w:r>
      <w:r w:rsidRPr="006747FC">
        <w:rPr>
          <w:rFonts w:hint="eastAsia"/>
        </w:rPr>
        <w:t xml:space="preserve"> asList() </w:t>
      </w:r>
      <w:r w:rsidRPr="006747FC">
        <w:rPr>
          <w:rFonts w:hint="eastAsia"/>
        </w:rPr>
        <w:t>的参数为泛型的变长参数，</w:t>
      </w:r>
      <w:r w:rsidRPr="006747FC">
        <w:rPr>
          <w:rFonts w:hint="eastAsia"/>
          <w:highlight w:val="yellow"/>
        </w:rPr>
        <w:t>不能使用基本类型数组作为参数，只能使用相应的包装类型数组</w:t>
      </w:r>
      <w:r w:rsidRPr="006747FC">
        <w:rPr>
          <w:rFonts w:hint="eastAsia"/>
        </w:rPr>
        <w:t>。</w:t>
      </w:r>
      <w:r w:rsidR="0013313D">
        <w:rPr>
          <w:rFonts w:hint="eastAsia"/>
        </w:rPr>
        <w:t>例如：</w:t>
      </w:r>
    </w:p>
    <w:tbl>
      <w:tblPr>
        <w:tblStyle w:val="a5"/>
        <w:tblW w:w="0" w:type="auto"/>
        <w:tblLook w:val="04A0" w:firstRow="1" w:lastRow="0" w:firstColumn="1" w:lastColumn="0" w:noHBand="0" w:noVBand="1"/>
      </w:tblPr>
      <w:tblGrid>
        <w:gridCol w:w="8296"/>
      </w:tblGrid>
      <w:tr w:rsidR="0013313D" w:rsidTr="0013313D">
        <w:tc>
          <w:tcPr>
            <w:tcW w:w="8296" w:type="dxa"/>
          </w:tcPr>
          <w:p w:rsidR="0013313D" w:rsidRDefault="0013313D" w:rsidP="0013313D">
            <w:r>
              <w:t>Integer[] arr = {1, 2, 3};</w:t>
            </w:r>
          </w:p>
          <w:p w:rsidR="0013313D" w:rsidRDefault="0013313D" w:rsidP="0013313D">
            <w:r>
              <w:t>List list = Arrays.asList(arr);</w:t>
            </w:r>
          </w:p>
        </w:tc>
      </w:tr>
    </w:tbl>
    <w:p w:rsidR="00C753FA" w:rsidRPr="00D51EC1" w:rsidRDefault="00C753FA" w:rsidP="00D51EC1">
      <w:r w:rsidRPr="00C753FA">
        <w:rPr>
          <w:rFonts w:hint="eastAsia"/>
        </w:rPr>
        <w:t>也可以使用以下方式调用</w:t>
      </w:r>
      <w:r w:rsidRPr="00C753FA">
        <w:rPr>
          <w:rFonts w:hint="eastAsia"/>
        </w:rPr>
        <w:t xml:space="preserve"> asList()</w:t>
      </w:r>
      <w:r w:rsidRPr="00C753FA">
        <w:rPr>
          <w:rFonts w:hint="eastAsia"/>
        </w:rPr>
        <w:t>：</w:t>
      </w:r>
    </w:p>
    <w:tbl>
      <w:tblPr>
        <w:tblStyle w:val="a5"/>
        <w:tblW w:w="0" w:type="auto"/>
        <w:tblLook w:val="04A0" w:firstRow="1" w:lastRow="0" w:firstColumn="1" w:lastColumn="0" w:noHBand="0" w:noVBand="1"/>
      </w:tblPr>
      <w:tblGrid>
        <w:gridCol w:w="8296"/>
      </w:tblGrid>
      <w:tr w:rsidR="00C753FA" w:rsidTr="00C753FA">
        <w:tc>
          <w:tcPr>
            <w:tcW w:w="8296" w:type="dxa"/>
          </w:tcPr>
          <w:p w:rsidR="00C753FA" w:rsidRDefault="00C753FA" w:rsidP="00D51EC1">
            <w:r w:rsidRPr="00C753FA">
              <w:lastRenderedPageBreak/>
              <w:t>List list = Arrays.asList(1, 2, 3);</w:t>
            </w:r>
          </w:p>
        </w:tc>
      </w:tr>
    </w:tbl>
    <w:p w:rsidR="0013313D" w:rsidRDefault="00FF3FCC" w:rsidP="007C04D6">
      <w:pPr>
        <w:pStyle w:val="2"/>
        <w:numPr>
          <w:ilvl w:val="0"/>
          <w:numId w:val="14"/>
        </w:numPr>
      </w:pPr>
      <w:r>
        <w:rPr>
          <w:rFonts w:hint="eastAsia"/>
        </w:rPr>
        <w:t>源码分析</w:t>
      </w:r>
    </w:p>
    <w:p w:rsidR="00FF3FCC" w:rsidRDefault="00A45B8E" w:rsidP="00CC440F">
      <w:r>
        <w:rPr>
          <w:rFonts w:hint="eastAsia"/>
        </w:rPr>
        <w:t>如果没有特殊说明，以下源码分析基于</w:t>
      </w:r>
      <w:r>
        <w:t>Java1.8</w:t>
      </w:r>
      <w:r>
        <w:rPr>
          <w:rFonts w:hint="eastAsia"/>
        </w:rPr>
        <w:t>。</w:t>
      </w:r>
    </w:p>
    <w:p w:rsidR="00A45B8E" w:rsidRDefault="00A45B8E" w:rsidP="007C04D6">
      <w:pPr>
        <w:pStyle w:val="3"/>
        <w:numPr>
          <w:ilvl w:val="0"/>
          <w:numId w:val="17"/>
        </w:numPr>
      </w:pPr>
      <w:r>
        <w:rPr>
          <w:rFonts w:hint="eastAsia"/>
        </w:rPr>
        <w:t>ArrayList</w:t>
      </w:r>
    </w:p>
    <w:p w:rsidR="00A45B8E" w:rsidRDefault="009A355E" w:rsidP="007C04D6">
      <w:pPr>
        <w:pStyle w:val="4"/>
        <w:numPr>
          <w:ilvl w:val="1"/>
          <w:numId w:val="17"/>
        </w:numPr>
      </w:pPr>
      <w:r>
        <w:rPr>
          <w:rFonts w:hint="eastAsia"/>
        </w:rPr>
        <w:t>概览</w:t>
      </w:r>
    </w:p>
    <w:p w:rsidR="009A355E" w:rsidRDefault="009A355E" w:rsidP="00CC440F">
      <w:r w:rsidRPr="009A355E">
        <w:rPr>
          <w:rFonts w:hint="eastAsia"/>
        </w:rPr>
        <w:t>因为</w:t>
      </w:r>
      <w:r w:rsidRPr="009A355E">
        <w:rPr>
          <w:rFonts w:hint="eastAsia"/>
        </w:rPr>
        <w:t xml:space="preserve"> ArrayList </w:t>
      </w:r>
      <w:r w:rsidRPr="009A355E">
        <w:rPr>
          <w:rFonts w:hint="eastAsia"/>
        </w:rPr>
        <w:t>是基于数组实现的，所以支持快速随机访问。</w:t>
      </w:r>
      <w:r w:rsidRPr="009A355E">
        <w:rPr>
          <w:rFonts w:hint="eastAsia"/>
          <w:highlight w:val="yellow"/>
        </w:rPr>
        <w:t>RandomAccess</w:t>
      </w:r>
      <w:r w:rsidRPr="009A355E">
        <w:rPr>
          <w:rFonts w:hint="eastAsia"/>
        </w:rPr>
        <w:t>接口标识着该类支持快速随机访问。</w:t>
      </w:r>
    </w:p>
    <w:tbl>
      <w:tblPr>
        <w:tblStyle w:val="a5"/>
        <w:tblW w:w="0" w:type="auto"/>
        <w:tblLook w:val="04A0" w:firstRow="1" w:lastRow="0" w:firstColumn="1" w:lastColumn="0" w:noHBand="0" w:noVBand="1"/>
      </w:tblPr>
      <w:tblGrid>
        <w:gridCol w:w="8296"/>
      </w:tblGrid>
      <w:tr w:rsidR="009A355E" w:rsidTr="009A355E">
        <w:tc>
          <w:tcPr>
            <w:tcW w:w="8296" w:type="dxa"/>
          </w:tcPr>
          <w:p w:rsidR="009A355E" w:rsidRDefault="009A355E" w:rsidP="00CC440F">
            <w:r>
              <w:t>public class ArrayList&lt;E&gt; extends AbstractList&lt;E&gt;</w:t>
            </w:r>
          </w:p>
          <w:p w:rsidR="009A355E" w:rsidRDefault="009A355E" w:rsidP="00CC440F">
            <w:r>
              <w:t xml:space="preserve">        implements List&lt;E&gt;, </w:t>
            </w:r>
            <w:r w:rsidRPr="009A355E">
              <w:rPr>
                <w:highlight w:val="yellow"/>
              </w:rPr>
              <w:t>RandomAccess</w:t>
            </w:r>
            <w:r>
              <w:t>, Cloneable, java.io.Serializable</w:t>
            </w:r>
          </w:p>
        </w:tc>
      </w:tr>
    </w:tbl>
    <w:p w:rsidR="009A355E" w:rsidRDefault="00A907DA" w:rsidP="00CC440F">
      <w:r w:rsidRPr="00A907DA">
        <w:rPr>
          <w:rFonts w:hint="eastAsia"/>
        </w:rPr>
        <w:t>数组的默认大小为</w:t>
      </w:r>
      <w:r w:rsidRPr="00A907DA">
        <w:rPr>
          <w:rFonts w:hint="eastAsia"/>
        </w:rPr>
        <w:t xml:space="preserve"> </w:t>
      </w:r>
      <w:r w:rsidRPr="00A907DA">
        <w:rPr>
          <w:rFonts w:hint="eastAsia"/>
          <w:highlight w:val="yellow"/>
        </w:rPr>
        <w:t>10</w:t>
      </w:r>
      <w:r w:rsidRPr="00A907DA">
        <w:rPr>
          <w:rFonts w:hint="eastAsia"/>
        </w:rPr>
        <w:t>。</w:t>
      </w:r>
    </w:p>
    <w:tbl>
      <w:tblPr>
        <w:tblStyle w:val="a5"/>
        <w:tblW w:w="0" w:type="auto"/>
        <w:tblLook w:val="04A0" w:firstRow="1" w:lastRow="0" w:firstColumn="1" w:lastColumn="0" w:noHBand="0" w:noVBand="1"/>
      </w:tblPr>
      <w:tblGrid>
        <w:gridCol w:w="8296"/>
      </w:tblGrid>
      <w:tr w:rsidR="00A907DA" w:rsidTr="00A907DA">
        <w:tc>
          <w:tcPr>
            <w:tcW w:w="8296" w:type="dxa"/>
          </w:tcPr>
          <w:p w:rsidR="00A907DA" w:rsidRDefault="00A907DA" w:rsidP="00CC440F">
            <w:r w:rsidRPr="00A907DA">
              <w:t xml:space="preserve">private static final int DEFAULT_CAPACITY = </w:t>
            </w:r>
            <w:r w:rsidRPr="00A907DA">
              <w:rPr>
                <w:highlight w:val="yellow"/>
              </w:rPr>
              <w:t>10</w:t>
            </w:r>
            <w:r w:rsidRPr="00A907DA">
              <w:t>;</w:t>
            </w:r>
          </w:p>
        </w:tc>
      </w:tr>
    </w:tbl>
    <w:p w:rsidR="00B64982" w:rsidRDefault="00B64982" w:rsidP="007C04D6">
      <w:pPr>
        <w:pStyle w:val="4"/>
        <w:numPr>
          <w:ilvl w:val="1"/>
          <w:numId w:val="17"/>
        </w:numPr>
      </w:pPr>
      <w:r>
        <w:t>扩容</w:t>
      </w:r>
    </w:p>
    <w:p w:rsidR="00B64982" w:rsidRDefault="00E617E9" w:rsidP="00CC440F">
      <w:r w:rsidRPr="00E617E9">
        <w:rPr>
          <w:rFonts w:hint="eastAsia"/>
        </w:rPr>
        <w:t>添加元素时使用</w:t>
      </w:r>
      <w:r w:rsidRPr="00E617E9">
        <w:rPr>
          <w:rFonts w:hint="eastAsia"/>
        </w:rPr>
        <w:t xml:space="preserve"> </w:t>
      </w:r>
      <w:r w:rsidRPr="00E617E9">
        <w:rPr>
          <w:rFonts w:hint="eastAsia"/>
          <w:highlight w:val="yellow"/>
        </w:rPr>
        <w:t>ensureCapacityInternal()</w:t>
      </w:r>
      <w:r w:rsidRPr="00E617E9">
        <w:rPr>
          <w:rFonts w:hint="eastAsia"/>
        </w:rPr>
        <w:t xml:space="preserve"> </w:t>
      </w:r>
      <w:r w:rsidRPr="00E617E9">
        <w:rPr>
          <w:rFonts w:hint="eastAsia"/>
        </w:rPr>
        <w:t>方法来保证容量足够，如果不够时，需要使用</w:t>
      </w:r>
      <w:r w:rsidRPr="00E617E9">
        <w:rPr>
          <w:rFonts w:hint="eastAsia"/>
        </w:rPr>
        <w:t xml:space="preserve"> </w:t>
      </w:r>
      <w:r w:rsidRPr="00E617E9">
        <w:rPr>
          <w:rFonts w:hint="eastAsia"/>
          <w:highlight w:val="yellow"/>
        </w:rPr>
        <w:t>grow()</w:t>
      </w:r>
      <w:r w:rsidRPr="00E617E9">
        <w:rPr>
          <w:rFonts w:hint="eastAsia"/>
        </w:rPr>
        <w:t xml:space="preserve"> </w:t>
      </w:r>
      <w:r w:rsidRPr="00E617E9">
        <w:rPr>
          <w:rFonts w:hint="eastAsia"/>
        </w:rPr>
        <w:t>方法进行扩容，新容量的大小为</w:t>
      </w:r>
      <w:r w:rsidRPr="00E617E9">
        <w:rPr>
          <w:rFonts w:hint="eastAsia"/>
        </w:rPr>
        <w:t xml:space="preserve"> </w:t>
      </w:r>
      <w:r w:rsidRPr="00E617E9">
        <w:rPr>
          <w:rFonts w:hint="eastAsia"/>
          <w:highlight w:val="yellow"/>
        </w:rPr>
        <w:t>oldCapacity + (oldCapacity &gt;&gt; 1)</w:t>
      </w:r>
      <w:r w:rsidRPr="00E617E9">
        <w:rPr>
          <w:rFonts w:hint="eastAsia"/>
        </w:rPr>
        <w:t>，也就是旧容量的</w:t>
      </w:r>
      <w:r w:rsidRPr="00E617E9">
        <w:rPr>
          <w:rFonts w:hint="eastAsia"/>
        </w:rPr>
        <w:t xml:space="preserve"> </w:t>
      </w:r>
      <w:r w:rsidRPr="00E617E9">
        <w:rPr>
          <w:rFonts w:hint="eastAsia"/>
          <w:highlight w:val="yellow"/>
        </w:rPr>
        <w:t xml:space="preserve">1.5 </w:t>
      </w:r>
      <w:r w:rsidRPr="00E617E9">
        <w:rPr>
          <w:rFonts w:hint="eastAsia"/>
          <w:highlight w:val="yellow"/>
        </w:rPr>
        <w:t>倍</w:t>
      </w:r>
      <w:r w:rsidRPr="00E617E9">
        <w:rPr>
          <w:rFonts w:hint="eastAsia"/>
        </w:rPr>
        <w:t>。</w:t>
      </w:r>
    </w:p>
    <w:p w:rsidR="00C34374" w:rsidRDefault="00C34374" w:rsidP="00CC440F"/>
    <w:p w:rsidR="00C34374" w:rsidRDefault="00FC7008" w:rsidP="00CC440F">
      <w:r w:rsidRPr="00FC7008">
        <w:rPr>
          <w:rFonts w:hint="eastAsia"/>
        </w:rPr>
        <w:t>扩容操作需要调用</w:t>
      </w:r>
      <w:r w:rsidRPr="00FC7008">
        <w:rPr>
          <w:rFonts w:hint="eastAsia"/>
        </w:rPr>
        <w:t xml:space="preserve"> </w:t>
      </w:r>
      <w:r w:rsidRPr="00FC7008">
        <w:rPr>
          <w:rFonts w:hint="eastAsia"/>
          <w:highlight w:val="yellow"/>
        </w:rPr>
        <w:t>Arrays.copyOf()</w:t>
      </w:r>
      <w:r w:rsidRPr="00FC7008">
        <w:rPr>
          <w:rFonts w:hint="eastAsia"/>
        </w:rPr>
        <w:t xml:space="preserve"> </w:t>
      </w:r>
      <w:r w:rsidRPr="00FC7008">
        <w:rPr>
          <w:rFonts w:hint="eastAsia"/>
        </w:rPr>
        <w:t>把原数组整个复制到新数组中，这个操作代价很高，因此最好在创建</w:t>
      </w:r>
      <w:r w:rsidRPr="00FC7008">
        <w:rPr>
          <w:rFonts w:hint="eastAsia"/>
        </w:rPr>
        <w:t xml:space="preserve"> ArrayList </w:t>
      </w:r>
      <w:r w:rsidRPr="00FC7008">
        <w:rPr>
          <w:rFonts w:hint="eastAsia"/>
        </w:rPr>
        <w:t>对象时就</w:t>
      </w:r>
      <w:r w:rsidRPr="00532844">
        <w:rPr>
          <w:rFonts w:hint="eastAsia"/>
          <w:highlight w:val="yellow"/>
        </w:rPr>
        <w:t>指定</w:t>
      </w:r>
      <w:r w:rsidRPr="00FC7008">
        <w:rPr>
          <w:rFonts w:hint="eastAsia"/>
          <w:highlight w:val="yellow"/>
        </w:rPr>
        <w:t>大概的容量大小，减少扩容操作的次数</w:t>
      </w:r>
      <w:r w:rsidRPr="00FC7008">
        <w:rPr>
          <w:rFonts w:hint="eastAsia"/>
        </w:rPr>
        <w:t>。</w:t>
      </w:r>
    </w:p>
    <w:tbl>
      <w:tblPr>
        <w:tblStyle w:val="a5"/>
        <w:tblW w:w="0" w:type="auto"/>
        <w:tblLook w:val="04A0" w:firstRow="1" w:lastRow="0" w:firstColumn="1" w:lastColumn="0" w:noHBand="0" w:noVBand="1"/>
      </w:tblPr>
      <w:tblGrid>
        <w:gridCol w:w="8296"/>
      </w:tblGrid>
      <w:tr w:rsidR="00752391" w:rsidTr="00752391">
        <w:tc>
          <w:tcPr>
            <w:tcW w:w="8296" w:type="dxa"/>
          </w:tcPr>
          <w:p w:rsidR="00752391" w:rsidRDefault="00752391" w:rsidP="00CC440F">
            <w:r>
              <w:t>public boolean add(E e) {</w:t>
            </w:r>
          </w:p>
          <w:p w:rsidR="00752391" w:rsidRDefault="00752391" w:rsidP="00CC440F">
            <w:r>
              <w:t xml:space="preserve">    ensureCapacityInternal(size + 1);  // Increments modCount!!</w:t>
            </w:r>
          </w:p>
          <w:p w:rsidR="00752391" w:rsidRDefault="00752391" w:rsidP="00CC440F">
            <w:r>
              <w:t xml:space="preserve">    elementData[size++] = e;</w:t>
            </w:r>
          </w:p>
          <w:p w:rsidR="00752391" w:rsidRDefault="00752391" w:rsidP="00CC440F">
            <w:r>
              <w:t xml:space="preserve">    return true;</w:t>
            </w:r>
          </w:p>
          <w:p w:rsidR="00752391" w:rsidRDefault="00752391" w:rsidP="00CC440F">
            <w:r>
              <w:t>}</w:t>
            </w:r>
          </w:p>
          <w:p w:rsidR="00752391" w:rsidRDefault="00752391" w:rsidP="00CC440F"/>
          <w:p w:rsidR="00752391" w:rsidRDefault="00752391" w:rsidP="00CC440F">
            <w:r>
              <w:t>private void ensureCapacityInternal(int minCapacity) {</w:t>
            </w:r>
          </w:p>
          <w:p w:rsidR="00752391" w:rsidRDefault="00752391" w:rsidP="00CC440F">
            <w:r>
              <w:t xml:space="preserve">    if (elementData == DEFAULTCAPACITY_EMPTY_ELEMENTDATA) {</w:t>
            </w:r>
          </w:p>
          <w:p w:rsidR="00752391" w:rsidRDefault="00752391" w:rsidP="00CC440F">
            <w:r>
              <w:t xml:space="preserve">        minCapacity = Math.max(DEFAULT_CAPACITY, minCapacity);</w:t>
            </w:r>
          </w:p>
          <w:p w:rsidR="00752391" w:rsidRDefault="00752391" w:rsidP="00CC440F">
            <w:r>
              <w:t xml:space="preserve">    }</w:t>
            </w:r>
          </w:p>
          <w:p w:rsidR="00752391" w:rsidRDefault="00752391" w:rsidP="00CC440F">
            <w:r>
              <w:t xml:space="preserve">    ensureExplicitCapacity(minCapacity);</w:t>
            </w:r>
          </w:p>
          <w:p w:rsidR="00752391" w:rsidRDefault="00752391" w:rsidP="00CC440F">
            <w:r>
              <w:t>}</w:t>
            </w:r>
          </w:p>
          <w:p w:rsidR="00752391" w:rsidRDefault="00752391" w:rsidP="00CC440F"/>
          <w:p w:rsidR="00752391" w:rsidRDefault="00752391" w:rsidP="00CC440F">
            <w:r>
              <w:t>private void ensureExplicitCapacity(int minCapacity) {</w:t>
            </w:r>
          </w:p>
          <w:p w:rsidR="00752391" w:rsidRDefault="00752391" w:rsidP="00CC440F">
            <w:r>
              <w:t xml:space="preserve">    modCount++;</w:t>
            </w:r>
          </w:p>
          <w:p w:rsidR="00752391" w:rsidRDefault="00752391" w:rsidP="00CC440F">
            <w:r>
              <w:t xml:space="preserve">    // overflow-conscious code</w:t>
            </w:r>
          </w:p>
          <w:p w:rsidR="00752391" w:rsidRDefault="00752391" w:rsidP="00CC440F">
            <w:r>
              <w:lastRenderedPageBreak/>
              <w:t xml:space="preserve">    if (minCapacity - elementData.length &gt; 0)</w:t>
            </w:r>
          </w:p>
          <w:p w:rsidR="00752391" w:rsidRDefault="00752391" w:rsidP="00CC440F">
            <w:r>
              <w:t xml:space="preserve">        grow(minCapacity);</w:t>
            </w:r>
          </w:p>
          <w:p w:rsidR="00752391" w:rsidRDefault="00752391" w:rsidP="00CC440F">
            <w:r>
              <w:t>}</w:t>
            </w:r>
          </w:p>
          <w:p w:rsidR="00752391" w:rsidRDefault="00752391" w:rsidP="00CC440F"/>
          <w:p w:rsidR="00752391" w:rsidRDefault="00752391" w:rsidP="00CC440F">
            <w:r>
              <w:t>private void grow(int minCapacity) {</w:t>
            </w:r>
          </w:p>
          <w:p w:rsidR="00752391" w:rsidRDefault="00752391" w:rsidP="00CC440F">
            <w:r>
              <w:t xml:space="preserve">    // overflow-conscious code</w:t>
            </w:r>
          </w:p>
          <w:p w:rsidR="00752391" w:rsidRDefault="00752391" w:rsidP="00CC440F">
            <w:r>
              <w:t xml:space="preserve">    int oldCapacity = elementData.length;</w:t>
            </w:r>
          </w:p>
          <w:p w:rsidR="00752391" w:rsidRDefault="00752391" w:rsidP="00CC440F">
            <w:r>
              <w:t xml:space="preserve">    int newCapacity = oldCapacity + (oldCapacity &gt;&gt; 1);</w:t>
            </w:r>
          </w:p>
          <w:p w:rsidR="00752391" w:rsidRDefault="00752391" w:rsidP="00CC440F">
            <w:r>
              <w:t xml:space="preserve">    if (newCapacity - minCapacity &lt; 0)</w:t>
            </w:r>
          </w:p>
          <w:p w:rsidR="00752391" w:rsidRDefault="00752391" w:rsidP="00CC440F">
            <w:r>
              <w:t xml:space="preserve">        newCapacity = minCapacity;</w:t>
            </w:r>
          </w:p>
          <w:p w:rsidR="00752391" w:rsidRDefault="00752391" w:rsidP="00CC440F">
            <w:r>
              <w:t xml:space="preserve">    if (newCapacity - MAX_ARRAY_SIZE &gt; 0)</w:t>
            </w:r>
          </w:p>
          <w:p w:rsidR="00752391" w:rsidRDefault="00752391" w:rsidP="00CC440F">
            <w:r>
              <w:t xml:space="preserve">        newCapacity = hugeCapacity(minCapacity);</w:t>
            </w:r>
          </w:p>
          <w:p w:rsidR="00752391" w:rsidRDefault="00752391" w:rsidP="00CC440F">
            <w:r>
              <w:t xml:space="preserve">    // minCapacity is usually close to size, so this is a win:</w:t>
            </w:r>
          </w:p>
          <w:p w:rsidR="00752391" w:rsidRDefault="00752391" w:rsidP="00CC440F">
            <w:r>
              <w:t xml:space="preserve">    elementData = Arrays.copyOf(elementData, newCapacity);</w:t>
            </w:r>
          </w:p>
          <w:p w:rsidR="00752391" w:rsidRDefault="00752391" w:rsidP="00CC440F">
            <w:r>
              <w:t>}</w:t>
            </w:r>
          </w:p>
        </w:tc>
      </w:tr>
    </w:tbl>
    <w:p w:rsidR="00752391" w:rsidRDefault="00C901C7" w:rsidP="007C04D6">
      <w:pPr>
        <w:pStyle w:val="4"/>
        <w:numPr>
          <w:ilvl w:val="1"/>
          <w:numId w:val="17"/>
        </w:numPr>
      </w:pPr>
      <w:r>
        <w:lastRenderedPageBreak/>
        <w:t>删除元素</w:t>
      </w:r>
    </w:p>
    <w:p w:rsidR="00C901C7" w:rsidRDefault="00AD55E4" w:rsidP="00CC440F">
      <w:r w:rsidRPr="00AD55E4">
        <w:rPr>
          <w:rFonts w:hint="eastAsia"/>
        </w:rPr>
        <w:t>需要调用</w:t>
      </w:r>
      <w:r w:rsidRPr="00AD55E4">
        <w:rPr>
          <w:rFonts w:hint="eastAsia"/>
        </w:rPr>
        <w:t xml:space="preserve"> </w:t>
      </w:r>
      <w:r w:rsidRPr="00AD55E4">
        <w:rPr>
          <w:rFonts w:hint="eastAsia"/>
          <w:highlight w:val="yellow"/>
        </w:rPr>
        <w:t xml:space="preserve">System.arraycopy() </w:t>
      </w:r>
      <w:r w:rsidRPr="00AD55E4">
        <w:rPr>
          <w:rFonts w:hint="eastAsia"/>
          <w:highlight w:val="yellow"/>
        </w:rPr>
        <w:t>将</w:t>
      </w:r>
      <w:r w:rsidRPr="00AD55E4">
        <w:rPr>
          <w:rFonts w:hint="eastAsia"/>
          <w:highlight w:val="yellow"/>
        </w:rPr>
        <w:t xml:space="preserve"> index+1 </w:t>
      </w:r>
      <w:r w:rsidRPr="00AD55E4">
        <w:rPr>
          <w:rFonts w:hint="eastAsia"/>
          <w:highlight w:val="yellow"/>
        </w:rPr>
        <w:t>后面的元素都复制到</w:t>
      </w:r>
      <w:r w:rsidRPr="00AD55E4">
        <w:rPr>
          <w:rFonts w:hint="eastAsia"/>
          <w:highlight w:val="yellow"/>
        </w:rPr>
        <w:t xml:space="preserve"> index </w:t>
      </w:r>
      <w:r w:rsidRPr="00AD55E4">
        <w:rPr>
          <w:rFonts w:hint="eastAsia"/>
          <w:highlight w:val="yellow"/>
        </w:rPr>
        <w:t>位置上</w:t>
      </w:r>
      <w:r w:rsidRPr="00AD55E4">
        <w:rPr>
          <w:rFonts w:hint="eastAsia"/>
        </w:rPr>
        <w:t>，该操作的时间复杂度为</w:t>
      </w:r>
      <w:r w:rsidRPr="00AD55E4">
        <w:rPr>
          <w:rFonts w:hint="eastAsia"/>
        </w:rPr>
        <w:t xml:space="preserve"> </w:t>
      </w:r>
      <w:r w:rsidRPr="00AD55E4">
        <w:rPr>
          <w:rFonts w:hint="eastAsia"/>
          <w:highlight w:val="yellow"/>
        </w:rPr>
        <w:t>O(N)</w:t>
      </w:r>
      <w:r w:rsidRPr="00AD55E4">
        <w:rPr>
          <w:rFonts w:hint="eastAsia"/>
        </w:rPr>
        <w:t>，可以看出</w:t>
      </w:r>
      <w:r w:rsidRPr="00AD55E4">
        <w:rPr>
          <w:rFonts w:hint="eastAsia"/>
        </w:rPr>
        <w:t xml:space="preserve"> ArrayList </w:t>
      </w:r>
      <w:r w:rsidRPr="00AD55E4">
        <w:rPr>
          <w:rFonts w:hint="eastAsia"/>
        </w:rPr>
        <w:t>删除元素的代价是</w:t>
      </w:r>
      <w:r w:rsidRPr="00AD55E4">
        <w:rPr>
          <w:rFonts w:hint="eastAsia"/>
          <w:highlight w:val="yellow"/>
        </w:rPr>
        <w:t>非常高的</w:t>
      </w:r>
      <w:r w:rsidRPr="00AD55E4">
        <w:rPr>
          <w:rFonts w:hint="eastAsia"/>
        </w:rPr>
        <w:t>。</w:t>
      </w:r>
    </w:p>
    <w:tbl>
      <w:tblPr>
        <w:tblStyle w:val="a5"/>
        <w:tblW w:w="0" w:type="auto"/>
        <w:tblLook w:val="04A0" w:firstRow="1" w:lastRow="0" w:firstColumn="1" w:lastColumn="0" w:noHBand="0" w:noVBand="1"/>
      </w:tblPr>
      <w:tblGrid>
        <w:gridCol w:w="8296"/>
      </w:tblGrid>
      <w:tr w:rsidR="00DD4F2D" w:rsidTr="00DD4F2D">
        <w:tc>
          <w:tcPr>
            <w:tcW w:w="8296" w:type="dxa"/>
          </w:tcPr>
          <w:p w:rsidR="00DD4F2D" w:rsidRDefault="00DD4F2D" w:rsidP="00CC440F">
            <w:r>
              <w:t>public E remove(int index) {</w:t>
            </w:r>
          </w:p>
          <w:p w:rsidR="00DD4F2D" w:rsidRDefault="00DD4F2D" w:rsidP="00CC440F">
            <w:r>
              <w:t xml:space="preserve">    rangeCheck(index);</w:t>
            </w:r>
          </w:p>
          <w:p w:rsidR="00DD4F2D" w:rsidRDefault="00DD4F2D" w:rsidP="00CC440F">
            <w:r>
              <w:t xml:space="preserve">    modCount++;</w:t>
            </w:r>
          </w:p>
          <w:p w:rsidR="00DD4F2D" w:rsidRDefault="00DD4F2D" w:rsidP="00CC440F">
            <w:r>
              <w:t xml:space="preserve">    E oldValue = elementData(index);</w:t>
            </w:r>
          </w:p>
          <w:p w:rsidR="00DD4F2D" w:rsidRDefault="00DD4F2D" w:rsidP="00CC440F">
            <w:r>
              <w:t xml:space="preserve">    int numMoved = size - index - 1;</w:t>
            </w:r>
          </w:p>
          <w:p w:rsidR="00DD4F2D" w:rsidRDefault="00DD4F2D" w:rsidP="00CC440F">
            <w:r>
              <w:t xml:space="preserve">    if (numMoved &gt; 0)</w:t>
            </w:r>
          </w:p>
          <w:p w:rsidR="00DD4F2D" w:rsidRDefault="00DD4F2D" w:rsidP="00CC440F">
            <w:r>
              <w:t xml:space="preserve">        System.arraycopy(elementData, index+1, elementData, index, numMoved);</w:t>
            </w:r>
          </w:p>
          <w:p w:rsidR="00DD4F2D" w:rsidRDefault="00DD4F2D" w:rsidP="00CC440F">
            <w:r>
              <w:t xml:space="preserve">    elementData[--size] = null; // clear to let GC do its work</w:t>
            </w:r>
          </w:p>
          <w:p w:rsidR="00DD4F2D" w:rsidRDefault="00DD4F2D" w:rsidP="00CC440F">
            <w:r>
              <w:t xml:space="preserve">    return oldValue;</w:t>
            </w:r>
          </w:p>
          <w:p w:rsidR="00DD4F2D" w:rsidRDefault="00DD4F2D" w:rsidP="00CC440F">
            <w:r>
              <w:t>}</w:t>
            </w:r>
          </w:p>
        </w:tc>
      </w:tr>
    </w:tbl>
    <w:p w:rsidR="00DD4F2D" w:rsidRDefault="00DD4F2D" w:rsidP="007C04D6">
      <w:pPr>
        <w:pStyle w:val="4"/>
        <w:numPr>
          <w:ilvl w:val="1"/>
          <w:numId w:val="17"/>
        </w:numPr>
      </w:pPr>
      <w:r>
        <w:t>Fail-Fast</w:t>
      </w:r>
    </w:p>
    <w:p w:rsidR="00DD4F2D" w:rsidRDefault="00DD4F2D" w:rsidP="00CC440F">
      <w:r w:rsidRPr="00DD4F2D">
        <w:rPr>
          <w:rFonts w:hint="eastAsia"/>
        </w:rPr>
        <w:t xml:space="preserve">modCount </w:t>
      </w:r>
      <w:r w:rsidRPr="00DD4F2D">
        <w:rPr>
          <w:rFonts w:hint="eastAsia"/>
        </w:rPr>
        <w:t>用来记录</w:t>
      </w:r>
      <w:r w:rsidRPr="00DD4F2D">
        <w:rPr>
          <w:rFonts w:hint="eastAsia"/>
        </w:rPr>
        <w:t xml:space="preserve"> ArrayList </w:t>
      </w:r>
      <w:r w:rsidRPr="00DD4F2D">
        <w:rPr>
          <w:rFonts w:hint="eastAsia"/>
        </w:rPr>
        <w:t>结构发生变化的次数。结构发生变化是指添加或者删除至少一个元素的所有操作，或者是调整内部数组的大小，</w:t>
      </w:r>
      <w:r w:rsidRPr="00DD4F2D">
        <w:rPr>
          <w:rFonts w:hint="eastAsia"/>
          <w:highlight w:val="yellow"/>
        </w:rPr>
        <w:t>仅仅只是设置元素的值不算结构发生变化。</w:t>
      </w:r>
    </w:p>
    <w:p w:rsidR="00EF3731" w:rsidRDefault="006D10FE" w:rsidP="00CC440F">
      <w:r w:rsidRPr="006D10FE">
        <w:rPr>
          <w:rFonts w:hint="eastAsia"/>
        </w:rPr>
        <w:t>在进行序列化或者迭代等操作时，需要比较操作前后</w:t>
      </w:r>
      <w:r w:rsidRPr="006D10FE">
        <w:rPr>
          <w:rFonts w:hint="eastAsia"/>
        </w:rPr>
        <w:t xml:space="preserve"> modCount </w:t>
      </w:r>
      <w:r w:rsidRPr="006D10FE">
        <w:rPr>
          <w:rFonts w:hint="eastAsia"/>
        </w:rPr>
        <w:t>是否改变，如果改变了需要抛出</w:t>
      </w:r>
      <w:r w:rsidRPr="006D10FE">
        <w:rPr>
          <w:rFonts w:hint="eastAsia"/>
        </w:rPr>
        <w:t xml:space="preserve"> </w:t>
      </w:r>
      <w:r w:rsidRPr="006D10FE">
        <w:rPr>
          <w:rFonts w:hint="eastAsia"/>
          <w:highlight w:val="yellow"/>
        </w:rPr>
        <w:t>ConcurrentModificationException</w:t>
      </w:r>
      <w:r w:rsidRPr="006D10FE">
        <w:rPr>
          <w:rFonts w:hint="eastAsia"/>
        </w:rPr>
        <w:t>。</w:t>
      </w:r>
    </w:p>
    <w:tbl>
      <w:tblPr>
        <w:tblStyle w:val="a5"/>
        <w:tblW w:w="0" w:type="auto"/>
        <w:tblLook w:val="04A0" w:firstRow="1" w:lastRow="0" w:firstColumn="1" w:lastColumn="0" w:noHBand="0" w:noVBand="1"/>
      </w:tblPr>
      <w:tblGrid>
        <w:gridCol w:w="8296"/>
      </w:tblGrid>
      <w:tr w:rsidR="0039347C" w:rsidTr="0039347C">
        <w:tc>
          <w:tcPr>
            <w:tcW w:w="8296" w:type="dxa"/>
          </w:tcPr>
          <w:p w:rsidR="0039347C" w:rsidRDefault="0039347C" w:rsidP="00CC440F">
            <w:r>
              <w:t>private void writeObject(java.io.ObjectOutputStream s)</w:t>
            </w:r>
          </w:p>
          <w:p w:rsidR="0039347C" w:rsidRDefault="0039347C" w:rsidP="00CC440F">
            <w:r>
              <w:t xml:space="preserve">    throws java.io.IOException{</w:t>
            </w:r>
          </w:p>
          <w:p w:rsidR="0039347C" w:rsidRDefault="0039347C" w:rsidP="00CC440F">
            <w:r>
              <w:t xml:space="preserve">    // Write out element count, and any hidden stuff</w:t>
            </w:r>
          </w:p>
          <w:p w:rsidR="0039347C" w:rsidRDefault="0039347C" w:rsidP="00CC440F">
            <w:r>
              <w:t xml:space="preserve">    int expectedModCount = modCount;</w:t>
            </w:r>
          </w:p>
          <w:p w:rsidR="0039347C" w:rsidRDefault="0039347C" w:rsidP="00CC440F">
            <w:r>
              <w:lastRenderedPageBreak/>
              <w:t xml:space="preserve">    s.defaultWriteObject();</w:t>
            </w:r>
          </w:p>
          <w:p w:rsidR="0039347C" w:rsidRDefault="0039347C" w:rsidP="00CC440F"/>
          <w:p w:rsidR="0039347C" w:rsidRDefault="0039347C" w:rsidP="00CC440F">
            <w:r>
              <w:t xml:space="preserve">    // Write out size as capacity for behavioural compatibility with clone()</w:t>
            </w:r>
          </w:p>
          <w:p w:rsidR="0039347C" w:rsidRDefault="0039347C" w:rsidP="00CC440F">
            <w:r>
              <w:t xml:space="preserve">    s.writeInt(size);</w:t>
            </w:r>
          </w:p>
          <w:p w:rsidR="0039347C" w:rsidRDefault="0039347C" w:rsidP="00CC440F"/>
          <w:p w:rsidR="0039347C" w:rsidRDefault="0039347C" w:rsidP="00CC440F">
            <w:r>
              <w:t xml:space="preserve">    // Write out all elements in the proper order.</w:t>
            </w:r>
          </w:p>
          <w:p w:rsidR="0039347C" w:rsidRDefault="0039347C" w:rsidP="00CC440F">
            <w:r>
              <w:t xml:space="preserve">    for (int i=0; i&lt;size; i++) {</w:t>
            </w:r>
          </w:p>
          <w:p w:rsidR="0039347C" w:rsidRDefault="0039347C" w:rsidP="00CC440F">
            <w:r>
              <w:t xml:space="preserve">        s.writeObject(elementData[i]);</w:t>
            </w:r>
          </w:p>
          <w:p w:rsidR="0039347C" w:rsidRDefault="0039347C" w:rsidP="00CC440F">
            <w:r>
              <w:t xml:space="preserve">    }</w:t>
            </w:r>
          </w:p>
          <w:p w:rsidR="0039347C" w:rsidRDefault="0039347C" w:rsidP="00CC440F"/>
          <w:p w:rsidR="0039347C" w:rsidRDefault="0039347C" w:rsidP="00CC440F">
            <w:r>
              <w:t xml:space="preserve">    if (modCount != expectedModCount) {</w:t>
            </w:r>
          </w:p>
          <w:p w:rsidR="0039347C" w:rsidRDefault="0039347C" w:rsidP="00CC440F">
            <w:r>
              <w:t xml:space="preserve">        throw new ConcurrentModificationException();</w:t>
            </w:r>
          </w:p>
          <w:p w:rsidR="0039347C" w:rsidRDefault="0039347C" w:rsidP="00CC440F">
            <w:r>
              <w:t xml:space="preserve">    }</w:t>
            </w:r>
          </w:p>
          <w:p w:rsidR="0039347C" w:rsidRDefault="0039347C" w:rsidP="00CC440F">
            <w:r>
              <w:t>}</w:t>
            </w:r>
          </w:p>
        </w:tc>
      </w:tr>
    </w:tbl>
    <w:p w:rsidR="006D10FE" w:rsidRDefault="0039347C" w:rsidP="007C04D6">
      <w:pPr>
        <w:pStyle w:val="4"/>
        <w:numPr>
          <w:ilvl w:val="1"/>
          <w:numId w:val="17"/>
        </w:numPr>
      </w:pPr>
      <w:r>
        <w:lastRenderedPageBreak/>
        <w:t>序列化</w:t>
      </w:r>
    </w:p>
    <w:p w:rsidR="0039347C" w:rsidRDefault="00A6608E" w:rsidP="00CC440F">
      <w:r w:rsidRPr="00A6608E">
        <w:rPr>
          <w:rFonts w:hint="eastAsia"/>
        </w:rPr>
        <w:t xml:space="preserve">ArrayList </w:t>
      </w:r>
      <w:r w:rsidRPr="00A6608E">
        <w:rPr>
          <w:rFonts w:hint="eastAsia"/>
        </w:rPr>
        <w:t>基于数组实现，并且具有动态扩容特性，因此保存元素的数组不一定都会被使用，那么就</w:t>
      </w:r>
      <w:r w:rsidRPr="00A6608E">
        <w:rPr>
          <w:rFonts w:hint="eastAsia"/>
          <w:highlight w:val="yellow"/>
        </w:rPr>
        <w:t>没必要全部进行序列化</w:t>
      </w:r>
      <w:r w:rsidRPr="00A6608E">
        <w:rPr>
          <w:rFonts w:hint="eastAsia"/>
        </w:rPr>
        <w:t>。</w:t>
      </w:r>
    </w:p>
    <w:p w:rsidR="00A6608E" w:rsidRDefault="00A6608E" w:rsidP="00CC440F"/>
    <w:p w:rsidR="00A6608E" w:rsidRDefault="00A6608E" w:rsidP="00CC440F">
      <w:r w:rsidRPr="00A6608E">
        <w:rPr>
          <w:rFonts w:hint="eastAsia"/>
        </w:rPr>
        <w:t>保存元素的数组</w:t>
      </w:r>
      <w:r w:rsidRPr="00A6608E">
        <w:rPr>
          <w:rFonts w:hint="eastAsia"/>
        </w:rPr>
        <w:t xml:space="preserve"> elementData </w:t>
      </w:r>
      <w:r w:rsidRPr="00A6608E">
        <w:rPr>
          <w:rFonts w:hint="eastAsia"/>
        </w:rPr>
        <w:t>使用</w:t>
      </w:r>
      <w:r w:rsidRPr="00A6608E">
        <w:rPr>
          <w:rFonts w:hint="eastAsia"/>
        </w:rPr>
        <w:t xml:space="preserve"> transient </w:t>
      </w:r>
      <w:r w:rsidRPr="00A6608E">
        <w:rPr>
          <w:rFonts w:hint="eastAsia"/>
        </w:rPr>
        <w:t>修饰，该关键字声明数组默认不会被序列化。</w:t>
      </w:r>
    </w:p>
    <w:tbl>
      <w:tblPr>
        <w:tblStyle w:val="a5"/>
        <w:tblW w:w="0" w:type="auto"/>
        <w:tblLook w:val="04A0" w:firstRow="1" w:lastRow="0" w:firstColumn="1" w:lastColumn="0" w:noHBand="0" w:noVBand="1"/>
      </w:tblPr>
      <w:tblGrid>
        <w:gridCol w:w="8296"/>
      </w:tblGrid>
      <w:tr w:rsidR="00A6608E" w:rsidTr="00A6608E">
        <w:tc>
          <w:tcPr>
            <w:tcW w:w="8296" w:type="dxa"/>
          </w:tcPr>
          <w:p w:rsidR="00A6608E" w:rsidRDefault="00A6608E" w:rsidP="00CC440F">
            <w:r w:rsidRPr="00A6608E">
              <w:t>transient Object[] elementData; // non-private to simplify nested class access</w:t>
            </w:r>
          </w:p>
        </w:tc>
      </w:tr>
    </w:tbl>
    <w:p w:rsidR="00A6608E" w:rsidRPr="00D237F3" w:rsidRDefault="00A6608E" w:rsidP="00CC440F"/>
    <w:p w:rsidR="00D237F3" w:rsidRDefault="00D237F3" w:rsidP="00CC440F">
      <w:r w:rsidRPr="00D237F3">
        <w:rPr>
          <w:rFonts w:hint="eastAsia"/>
        </w:rPr>
        <w:t xml:space="preserve">ArrayList </w:t>
      </w:r>
      <w:r w:rsidRPr="00D237F3">
        <w:rPr>
          <w:rFonts w:hint="eastAsia"/>
        </w:rPr>
        <w:t>实现了</w:t>
      </w:r>
      <w:r w:rsidRPr="00D237F3">
        <w:rPr>
          <w:rFonts w:hint="eastAsia"/>
        </w:rPr>
        <w:t xml:space="preserve"> writeObject() </w:t>
      </w:r>
      <w:r w:rsidRPr="00D237F3">
        <w:rPr>
          <w:rFonts w:hint="eastAsia"/>
        </w:rPr>
        <w:t>和</w:t>
      </w:r>
      <w:r w:rsidRPr="00D237F3">
        <w:rPr>
          <w:rFonts w:hint="eastAsia"/>
        </w:rPr>
        <w:t xml:space="preserve"> readObject() </w:t>
      </w:r>
      <w:r w:rsidRPr="00D237F3">
        <w:rPr>
          <w:rFonts w:hint="eastAsia"/>
        </w:rPr>
        <w:t>来控制</w:t>
      </w:r>
      <w:r w:rsidRPr="00D237F3">
        <w:rPr>
          <w:rFonts w:hint="eastAsia"/>
          <w:highlight w:val="yellow"/>
        </w:rPr>
        <w:t>只序列化数组中有元素填充那部分内容</w:t>
      </w:r>
      <w:r w:rsidRPr="00D237F3">
        <w:rPr>
          <w:rFonts w:hint="eastAsia"/>
        </w:rPr>
        <w:t>。</w:t>
      </w:r>
    </w:p>
    <w:tbl>
      <w:tblPr>
        <w:tblStyle w:val="a5"/>
        <w:tblW w:w="0" w:type="auto"/>
        <w:tblLook w:val="04A0" w:firstRow="1" w:lastRow="0" w:firstColumn="1" w:lastColumn="0" w:noHBand="0" w:noVBand="1"/>
      </w:tblPr>
      <w:tblGrid>
        <w:gridCol w:w="8296"/>
      </w:tblGrid>
      <w:tr w:rsidR="00D237F3" w:rsidTr="00D237F3">
        <w:tc>
          <w:tcPr>
            <w:tcW w:w="8296" w:type="dxa"/>
          </w:tcPr>
          <w:p w:rsidR="00D237F3" w:rsidRDefault="00D237F3" w:rsidP="00CC440F">
            <w:r>
              <w:t>private void readObject(java.io.ObjectInputStream s)</w:t>
            </w:r>
          </w:p>
          <w:p w:rsidR="00D237F3" w:rsidRDefault="00D237F3" w:rsidP="00CC440F">
            <w:r>
              <w:t xml:space="preserve">    throws java.io.IOException, ClassNotFoundException {</w:t>
            </w:r>
          </w:p>
          <w:p w:rsidR="00D237F3" w:rsidRDefault="00D237F3" w:rsidP="00CC440F">
            <w:r>
              <w:t xml:space="preserve">    elementData = EMPTY_ELEMENTDATA;</w:t>
            </w:r>
          </w:p>
          <w:p w:rsidR="00D237F3" w:rsidRDefault="00D237F3" w:rsidP="00CC440F"/>
          <w:p w:rsidR="00D237F3" w:rsidRDefault="00D237F3" w:rsidP="00CC440F">
            <w:r>
              <w:t xml:space="preserve">    // Read in size, and any hidden stuff</w:t>
            </w:r>
          </w:p>
          <w:p w:rsidR="00D237F3" w:rsidRDefault="00D237F3" w:rsidP="00CC440F">
            <w:r>
              <w:t xml:space="preserve">    s.defaultReadObject();</w:t>
            </w:r>
          </w:p>
          <w:p w:rsidR="00D237F3" w:rsidRDefault="00D237F3" w:rsidP="00CC440F"/>
          <w:p w:rsidR="00D237F3" w:rsidRDefault="00D237F3" w:rsidP="00CC440F">
            <w:r>
              <w:t xml:space="preserve">    // Read in capacity</w:t>
            </w:r>
          </w:p>
          <w:p w:rsidR="00D237F3" w:rsidRDefault="00D237F3" w:rsidP="00CC440F">
            <w:r>
              <w:t xml:space="preserve">    s.readInt(); // ignored</w:t>
            </w:r>
          </w:p>
          <w:p w:rsidR="00D237F3" w:rsidRDefault="00D237F3" w:rsidP="00CC440F"/>
          <w:p w:rsidR="00D237F3" w:rsidRDefault="00D237F3" w:rsidP="00CC440F">
            <w:r>
              <w:t xml:space="preserve">    if (size &gt; 0) {</w:t>
            </w:r>
          </w:p>
          <w:p w:rsidR="00D237F3" w:rsidRDefault="00D237F3" w:rsidP="00CC440F">
            <w:r>
              <w:t xml:space="preserve">        // be like clone(), allocate array based upon size not capacity</w:t>
            </w:r>
          </w:p>
          <w:p w:rsidR="00D237F3" w:rsidRDefault="00D237F3" w:rsidP="00CC440F">
            <w:r>
              <w:t xml:space="preserve">        ensureCapacityInternal(size);</w:t>
            </w:r>
          </w:p>
          <w:p w:rsidR="00D237F3" w:rsidRDefault="00D237F3" w:rsidP="00CC440F"/>
          <w:p w:rsidR="00D237F3" w:rsidRDefault="00D237F3" w:rsidP="00CC440F">
            <w:r>
              <w:t xml:space="preserve">        Object[] a = elementData;</w:t>
            </w:r>
          </w:p>
          <w:p w:rsidR="00D237F3" w:rsidRDefault="00D237F3" w:rsidP="00CC440F">
            <w:r>
              <w:t xml:space="preserve">        // Read in all elements in the proper order.</w:t>
            </w:r>
          </w:p>
          <w:p w:rsidR="00D237F3" w:rsidRDefault="00D237F3" w:rsidP="00CC440F">
            <w:r>
              <w:t xml:space="preserve">        for (int i=0; i&lt;size; i++) {</w:t>
            </w:r>
          </w:p>
          <w:p w:rsidR="00D237F3" w:rsidRDefault="00D237F3" w:rsidP="00CC440F">
            <w:r>
              <w:t xml:space="preserve">            a[i] = s.readObject();</w:t>
            </w:r>
          </w:p>
          <w:p w:rsidR="00D237F3" w:rsidRDefault="00D237F3" w:rsidP="00CC440F">
            <w:r>
              <w:lastRenderedPageBreak/>
              <w:t xml:space="preserve">        }</w:t>
            </w:r>
          </w:p>
          <w:p w:rsidR="00D237F3" w:rsidRDefault="00D237F3" w:rsidP="00CC440F">
            <w:r>
              <w:t xml:space="preserve">    }</w:t>
            </w:r>
          </w:p>
          <w:p w:rsidR="00D237F3" w:rsidRDefault="00D237F3" w:rsidP="00CC440F">
            <w:r>
              <w:t>}</w:t>
            </w:r>
          </w:p>
        </w:tc>
      </w:tr>
    </w:tbl>
    <w:p w:rsidR="00D237F3" w:rsidRDefault="00D237F3" w:rsidP="00CC440F"/>
    <w:tbl>
      <w:tblPr>
        <w:tblStyle w:val="a5"/>
        <w:tblW w:w="0" w:type="auto"/>
        <w:tblLook w:val="04A0" w:firstRow="1" w:lastRow="0" w:firstColumn="1" w:lastColumn="0" w:noHBand="0" w:noVBand="1"/>
      </w:tblPr>
      <w:tblGrid>
        <w:gridCol w:w="8296"/>
      </w:tblGrid>
      <w:tr w:rsidR="00D237F3" w:rsidTr="00D237F3">
        <w:tc>
          <w:tcPr>
            <w:tcW w:w="8296" w:type="dxa"/>
          </w:tcPr>
          <w:p w:rsidR="00D237F3" w:rsidRDefault="00D237F3" w:rsidP="00CC440F">
            <w:r>
              <w:t>private void writeObject(java.io.ObjectOutputStream s)</w:t>
            </w:r>
          </w:p>
          <w:p w:rsidR="00D237F3" w:rsidRDefault="00D237F3" w:rsidP="00CC440F">
            <w:r>
              <w:t xml:space="preserve">    throws java.io.IOException{</w:t>
            </w:r>
          </w:p>
          <w:p w:rsidR="00D237F3" w:rsidRDefault="00D237F3" w:rsidP="00CC440F">
            <w:r>
              <w:t xml:space="preserve">    // Write out element count, and any hidden stuff</w:t>
            </w:r>
          </w:p>
          <w:p w:rsidR="00D237F3" w:rsidRDefault="00D237F3" w:rsidP="00CC440F">
            <w:r>
              <w:t xml:space="preserve">    int expectedModCount = modCount;</w:t>
            </w:r>
          </w:p>
          <w:p w:rsidR="00D237F3" w:rsidRDefault="00D237F3" w:rsidP="00CC440F">
            <w:r>
              <w:t xml:space="preserve">    s.defaultWriteObject();</w:t>
            </w:r>
          </w:p>
          <w:p w:rsidR="00D237F3" w:rsidRDefault="00D237F3" w:rsidP="00CC440F"/>
          <w:p w:rsidR="00D237F3" w:rsidRDefault="00D237F3" w:rsidP="00CC440F">
            <w:r>
              <w:t xml:space="preserve">    // Write out size as capacity for behavioural compatibility with clone()</w:t>
            </w:r>
          </w:p>
          <w:p w:rsidR="00D237F3" w:rsidRDefault="00D237F3" w:rsidP="00CC440F">
            <w:r>
              <w:t xml:space="preserve">    s.writeInt(size);</w:t>
            </w:r>
          </w:p>
          <w:p w:rsidR="00D237F3" w:rsidRDefault="00D237F3" w:rsidP="00CC440F"/>
          <w:p w:rsidR="00D237F3" w:rsidRDefault="00D237F3" w:rsidP="00CC440F">
            <w:r>
              <w:t xml:space="preserve">    // Write out all elements in the proper order.</w:t>
            </w:r>
          </w:p>
          <w:p w:rsidR="00D237F3" w:rsidRDefault="00D237F3" w:rsidP="00CC440F">
            <w:r>
              <w:t xml:space="preserve">    for (int i=0; i&lt;size; i++) {</w:t>
            </w:r>
          </w:p>
          <w:p w:rsidR="00D237F3" w:rsidRDefault="00D237F3" w:rsidP="00CC440F">
            <w:r>
              <w:t xml:space="preserve">        s.writeObject(elementData[i]);</w:t>
            </w:r>
          </w:p>
          <w:p w:rsidR="00D237F3" w:rsidRDefault="00D237F3" w:rsidP="00CC440F">
            <w:r>
              <w:t xml:space="preserve">    }</w:t>
            </w:r>
          </w:p>
          <w:p w:rsidR="00D237F3" w:rsidRDefault="00D237F3" w:rsidP="00CC440F"/>
          <w:p w:rsidR="00D237F3" w:rsidRDefault="00D237F3" w:rsidP="00CC440F">
            <w:r>
              <w:t xml:space="preserve">    if (modCount != expectedModCount) {</w:t>
            </w:r>
          </w:p>
          <w:p w:rsidR="00D237F3" w:rsidRDefault="00D237F3" w:rsidP="00CC440F">
            <w:r>
              <w:t xml:space="preserve">        throw new ConcurrentModificationException();</w:t>
            </w:r>
          </w:p>
          <w:p w:rsidR="00D237F3" w:rsidRDefault="00D237F3" w:rsidP="00CC440F">
            <w:r>
              <w:t xml:space="preserve">    }</w:t>
            </w:r>
          </w:p>
          <w:p w:rsidR="00D237F3" w:rsidRDefault="00D237F3" w:rsidP="00CC440F">
            <w:r>
              <w:t>}</w:t>
            </w:r>
          </w:p>
        </w:tc>
      </w:tr>
    </w:tbl>
    <w:p w:rsidR="00D237F3" w:rsidRDefault="00D237F3" w:rsidP="00CC440F"/>
    <w:p w:rsidR="00D237F3" w:rsidRDefault="00814C7C" w:rsidP="00CC440F">
      <w:r w:rsidRPr="00814C7C">
        <w:rPr>
          <w:rFonts w:hint="eastAsia"/>
        </w:rPr>
        <w:t>序列化时需要使用</w:t>
      </w:r>
      <w:r w:rsidRPr="00814C7C">
        <w:rPr>
          <w:rFonts w:hint="eastAsia"/>
        </w:rPr>
        <w:t xml:space="preserve"> ObjectOutputStream </w:t>
      </w:r>
      <w:r w:rsidRPr="00814C7C">
        <w:rPr>
          <w:rFonts w:hint="eastAsia"/>
        </w:rPr>
        <w:t>的</w:t>
      </w:r>
      <w:r w:rsidRPr="00814C7C">
        <w:rPr>
          <w:rFonts w:hint="eastAsia"/>
        </w:rPr>
        <w:t xml:space="preserve"> writeObject() </w:t>
      </w:r>
      <w:r w:rsidRPr="00814C7C">
        <w:rPr>
          <w:rFonts w:hint="eastAsia"/>
        </w:rPr>
        <w:t>将对象转换为</w:t>
      </w:r>
      <w:r w:rsidRPr="00814C7C">
        <w:rPr>
          <w:rFonts w:hint="eastAsia"/>
          <w:highlight w:val="yellow"/>
        </w:rPr>
        <w:t>字节流</w:t>
      </w:r>
      <w:r w:rsidRPr="00814C7C">
        <w:rPr>
          <w:rFonts w:hint="eastAsia"/>
        </w:rPr>
        <w:t>并输出。而</w:t>
      </w:r>
      <w:r w:rsidRPr="00814C7C">
        <w:rPr>
          <w:rFonts w:hint="eastAsia"/>
        </w:rPr>
        <w:t xml:space="preserve"> writeObject() </w:t>
      </w:r>
      <w:r w:rsidRPr="00814C7C">
        <w:rPr>
          <w:rFonts w:hint="eastAsia"/>
        </w:rPr>
        <w:t>方法在传入的对象存在</w:t>
      </w:r>
      <w:r w:rsidRPr="00814C7C">
        <w:rPr>
          <w:rFonts w:hint="eastAsia"/>
        </w:rPr>
        <w:t xml:space="preserve"> writeObject() </w:t>
      </w:r>
      <w:r w:rsidRPr="00814C7C">
        <w:rPr>
          <w:rFonts w:hint="eastAsia"/>
        </w:rPr>
        <w:t>的时候会去</w:t>
      </w:r>
      <w:r w:rsidRPr="00814C7C">
        <w:rPr>
          <w:rFonts w:hint="eastAsia"/>
          <w:highlight w:val="yellow"/>
        </w:rPr>
        <w:t>反射调用该对象的</w:t>
      </w:r>
      <w:r w:rsidRPr="00814C7C">
        <w:rPr>
          <w:rFonts w:hint="eastAsia"/>
          <w:highlight w:val="yellow"/>
        </w:rPr>
        <w:t xml:space="preserve"> writeObject() </w:t>
      </w:r>
      <w:r w:rsidRPr="00814C7C">
        <w:rPr>
          <w:rFonts w:hint="eastAsia"/>
          <w:highlight w:val="yellow"/>
        </w:rPr>
        <w:t>来实现序列化</w:t>
      </w:r>
      <w:r w:rsidRPr="00814C7C">
        <w:rPr>
          <w:rFonts w:hint="eastAsia"/>
        </w:rPr>
        <w:t>。反序列化使用的是</w:t>
      </w:r>
      <w:r w:rsidRPr="00814C7C">
        <w:rPr>
          <w:rFonts w:hint="eastAsia"/>
        </w:rPr>
        <w:t xml:space="preserve"> ObjectInputStream </w:t>
      </w:r>
      <w:r w:rsidRPr="00814C7C">
        <w:rPr>
          <w:rFonts w:hint="eastAsia"/>
        </w:rPr>
        <w:t>的</w:t>
      </w:r>
      <w:r w:rsidRPr="00814C7C">
        <w:rPr>
          <w:rFonts w:hint="eastAsia"/>
        </w:rPr>
        <w:t xml:space="preserve"> readObject() </w:t>
      </w:r>
      <w:r w:rsidRPr="00814C7C">
        <w:rPr>
          <w:rFonts w:hint="eastAsia"/>
        </w:rPr>
        <w:t>方法，原理类似。</w:t>
      </w:r>
    </w:p>
    <w:p w:rsidR="00814C7C" w:rsidRDefault="00814C7C" w:rsidP="007C04D6">
      <w:pPr>
        <w:pStyle w:val="3"/>
        <w:numPr>
          <w:ilvl w:val="0"/>
          <w:numId w:val="17"/>
        </w:numPr>
      </w:pPr>
      <w:r>
        <w:rPr>
          <w:rFonts w:hint="eastAsia"/>
        </w:rPr>
        <w:t>Vector</w:t>
      </w:r>
    </w:p>
    <w:p w:rsidR="00814C7C" w:rsidRDefault="00420965" w:rsidP="007C04D6">
      <w:pPr>
        <w:pStyle w:val="4"/>
        <w:numPr>
          <w:ilvl w:val="1"/>
          <w:numId w:val="17"/>
        </w:numPr>
      </w:pPr>
      <w:r>
        <w:t>同步</w:t>
      </w:r>
    </w:p>
    <w:p w:rsidR="00420965" w:rsidRDefault="00420965" w:rsidP="00CC440F">
      <w:r w:rsidRPr="00420965">
        <w:rPr>
          <w:rFonts w:hint="eastAsia"/>
        </w:rPr>
        <w:t>它的实现与</w:t>
      </w:r>
      <w:r w:rsidRPr="00420965">
        <w:rPr>
          <w:rFonts w:hint="eastAsia"/>
        </w:rPr>
        <w:t xml:space="preserve"> ArrayList </w:t>
      </w:r>
      <w:r w:rsidRPr="00420965">
        <w:rPr>
          <w:rFonts w:hint="eastAsia"/>
        </w:rPr>
        <w:t>类似，但是使用了</w:t>
      </w:r>
      <w:r w:rsidRPr="00420965">
        <w:rPr>
          <w:rFonts w:hint="eastAsia"/>
        </w:rPr>
        <w:t xml:space="preserve"> </w:t>
      </w:r>
      <w:r w:rsidRPr="00420965">
        <w:rPr>
          <w:rFonts w:hint="eastAsia"/>
          <w:highlight w:val="yellow"/>
        </w:rPr>
        <w:t xml:space="preserve">synchronized </w:t>
      </w:r>
      <w:r w:rsidRPr="00420965">
        <w:rPr>
          <w:rFonts w:hint="eastAsia"/>
          <w:highlight w:val="yellow"/>
        </w:rPr>
        <w:t>进行同步</w:t>
      </w:r>
      <w:r w:rsidRPr="00420965">
        <w:rPr>
          <w:rFonts w:hint="eastAsia"/>
        </w:rPr>
        <w:t>。</w:t>
      </w:r>
    </w:p>
    <w:tbl>
      <w:tblPr>
        <w:tblStyle w:val="a5"/>
        <w:tblW w:w="0" w:type="auto"/>
        <w:tblLook w:val="04A0" w:firstRow="1" w:lastRow="0" w:firstColumn="1" w:lastColumn="0" w:noHBand="0" w:noVBand="1"/>
      </w:tblPr>
      <w:tblGrid>
        <w:gridCol w:w="8296"/>
      </w:tblGrid>
      <w:tr w:rsidR="00420965" w:rsidTr="00420965">
        <w:tc>
          <w:tcPr>
            <w:tcW w:w="8296" w:type="dxa"/>
          </w:tcPr>
          <w:p w:rsidR="00420965" w:rsidRDefault="00420965" w:rsidP="00CC440F">
            <w:r>
              <w:t>public synchronized boolean add(E e) {</w:t>
            </w:r>
          </w:p>
          <w:p w:rsidR="00420965" w:rsidRDefault="00420965" w:rsidP="00CC440F">
            <w:r>
              <w:t xml:space="preserve">    modCount++;</w:t>
            </w:r>
          </w:p>
          <w:p w:rsidR="00420965" w:rsidRDefault="00420965" w:rsidP="00CC440F">
            <w:r>
              <w:t xml:space="preserve">    ensureCapacityHelper(elementCount + 1);</w:t>
            </w:r>
          </w:p>
          <w:p w:rsidR="00420965" w:rsidRDefault="00420965" w:rsidP="00CC440F">
            <w:r>
              <w:t xml:space="preserve">    elementData[elementCount++] = e;</w:t>
            </w:r>
          </w:p>
          <w:p w:rsidR="00420965" w:rsidRDefault="00420965" w:rsidP="00CC440F">
            <w:r>
              <w:t xml:space="preserve">    return true;</w:t>
            </w:r>
          </w:p>
          <w:p w:rsidR="00420965" w:rsidRDefault="00420965" w:rsidP="00CC440F">
            <w:r>
              <w:t>}</w:t>
            </w:r>
          </w:p>
          <w:p w:rsidR="00420965" w:rsidRDefault="00420965" w:rsidP="00CC440F"/>
          <w:p w:rsidR="00420965" w:rsidRDefault="00420965" w:rsidP="00CC440F">
            <w:r>
              <w:t>public synchronized E get(int index) {</w:t>
            </w:r>
          </w:p>
          <w:p w:rsidR="00420965" w:rsidRDefault="00420965" w:rsidP="00CC440F">
            <w:r>
              <w:t xml:space="preserve">    if (index &gt;= elementCount)</w:t>
            </w:r>
          </w:p>
          <w:p w:rsidR="00420965" w:rsidRDefault="00420965" w:rsidP="00CC440F">
            <w:r>
              <w:lastRenderedPageBreak/>
              <w:t xml:space="preserve">        throw new ArrayIndexOutOfBoundsException(index);</w:t>
            </w:r>
          </w:p>
          <w:p w:rsidR="00420965" w:rsidRDefault="00420965" w:rsidP="00CC440F"/>
          <w:p w:rsidR="00420965" w:rsidRDefault="00420965" w:rsidP="00CC440F">
            <w:r>
              <w:t xml:space="preserve">    return elementData(index);</w:t>
            </w:r>
          </w:p>
          <w:p w:rsidR="00420965" w:rsidRDefault="00420965" w:rsidP="00CC440F">
            <w:r>
              <w:t>}</w:t>
            </w:r>
          </w:p>
        </w:tc>
      </w:tr>
    </w:tbl>
    <w:p w:rsidR="00FA248D" w:rsidRDefault="00FA248D" w:rsidP="00CC440F"/>
    <w:p w:rsidR="00FA248D" w:rsidRDefault="00FA248D" w:rsidP="007C04D6">
      <w:pPr>
        <w:pStyle w:val="5"/>
        <w:numPr>
          <w:ilvl w:val="2"/>
          <w:numId w:val="17"/>
        </w:numPr>
      </w:pPr>
      <w:r>
        <w:t>与</w:t>
      </w:r>
      <w:r>
        <w:t>ArrayList</w:t>
      </w:r>
      <w:r>
        <w:t>比较</w:t>
      </w:r>
    </w:p>
    <w:p w:rsidR="00FA248D" w:rsidRDefault="00FA248D" w:rsidP="007C04D6">
      <w:pPr>
        <w:pStyle w:val="a3"/>
        <w:numPr>
          <w:ilvl w:val="0"/>
          <w:numId w:val="5"/>
        </w:numPr>
        <w:ind w:firstLineChars="0"/>
      </w:pPr>
      <w:r>
        <w:rPr>
          <w:rFonts w:hint="eastAsia"/>
        </w:rPr>
        <w:t>Vector</w:t>
      </w:r>
      <w:r>
        <w:rPr>
          <w:rFonts w:hint="eastAsia"/>
        </w:rPr>
        <w:t>是同步的，因此开销就会比</w:t>
      </w:r>
      <w:r>
        <w:rPr>
          <w:rFonts w:hint="eastAsia"/>
        </w:rPr>
        <w:t>ArrayList</w:t>
      </w:r>
      <w:r>
        <w:rPr>
          <w:rFonts w:hint="eastAsia"/>
        </w:rPr>
        <w:t>大，访问速度更慢，最好使用</w:t>
      </w:r>
      <w:r>
        <w:rPr>
          <w:rFonts w:hint="eastAsia"/>
        </w:rPr>
        <w:t>ArrayList</w:t>
      </w:r>
      <w:r>
        <w:rPr>
          <w:rFonts w:hint="eastAsia"/>
        </w:rPr>
        <w:t>而不是</w:t>
      </w:r>
      <w:r>
        <w:rPr>
          <w:rFonts w:hint="eastAsia"/>
        </w:rPr>
        <w:t>Vector</w:t>
      </w:r>
      <w:r>
        <w:rPr>
          <w:rFonts w:hint="eastAsia"/>
        </w:rPr>
        <w:t>，因为同步操作完全可以由程序员自己控制。</w:t>
      </w:r>
    </w:p>
    <w:p w:rsidR="00FA248D" w:rsidRDefault="00FA248D" w:rsidP="007C04D6">
      <w:pPr>
        <w:pStyle w:val="a3"/>
        <w:numPr>
          <w:ilvl w:val="0"/>
          <w:numId w:val="5"/>
        </w:numPr>
        <w:ind w:firstLineChars="0"/>
      </w:pPr>
      <w:r>
        <w:t>Vector</w:t>
      </w:r>
      <w:r>
        <w:t>每次扩容请求其大小</w:t>
      </w:r>
      <w:r w:rsidRPr="00FE37C9">
        <w:rPr>
          <w:rFonts w:hint="eastAsia"/>
          <w:highlight w:val="yellow"/>
        </w:rPr>
        <w:t>2</w:t>
      </w:r>
      <w:r w:rsidRPr="00FE37C9">
        <w:rPr>
          <w:rFonts w:hint="eastAsia"/>
          <w:highlight w:val="yellow"/>
        </w:rPr>
        <w:t>倍</w:t>
      </w:r>
      <w:r>
        <w:rPr>
          <w:rFonts w:hint="eastAsia"/>
        </w:rPr>
        <w:t>的空间，而</w:t>
      </w:r>
      <w:r>
        <w:rPr>
          <w:rFonts w:hint="eastAsia"/>
        </w:rPr>
        <w:t>ArrayList</w:t>
      </w:r>
      <w:r>
        <w:rPr>
          <w:rFonts w:hint="eastAsia"/>
        </w:rPr>
        <w:t>为</w:t>
      </w:r>
      <w:r w:rsidRPr="00FE37C9">
        <w:rPr>
          <w:rFonts w:hint="eastAsia"/>
          <w:highlight w:val="yellow"/>
        </w:rPr>
        <w:t>1</w:t>
      </w:r>
      <w:r w:rsidRPr="00FE37C9">
        <w:rPr>
          <w:highlight w:val="yellow"/>
        </w:rPr>
        <w:t>.5</w:t>
      </w:r>
      <w:r w:rsidRPr="00FE37C9">
        <w:rPr>
          <w:highlight w:val="yellow"/>
        </w:rPr>
        <w:t>倍</w:t>
      </w:r>
      <w:r>
        <w:rPr>
          <w:rFonts w:hint="eastAsia"/>
        </w:rPr>
        <w:t>。</w:t>
      </w:r>
    </w:p>
    <w:p w:rsidR="00C04343" w:rsidRDefault="00C04343" w:rsidP="007C04D6">
      <w:pPr>
        <w:pStyle w:val="5"/>
        <w:numPr>
          <w:ilvl w:val="2"/>
          <w:numId w:val="17"/>
        </w:numPr>
      </w:pPr>
      <w:r>
        <w:t>替代方案</w:t>
      </w:r>
    </w:p>
    <w:p w:rsidR="00C04343" w:rsidRDefault="00EF5185" w:rsidP="00CC440F">
      <w:r w:rsidRPr="00EF5185">
        <w:rPr>
          <w:rFonts w:hint="eastAsia"/>
        </w:rPr>
        <w:t>可以使用</w:t>
      </w:r>
      <w:r w:rsidRPr="00EF5185">
        <w:rPr>
          <w:rFonts w:hint="eastAsia"/>
        </w:rPr>
        <w:t xml:space="preserve"> </w:t>
      </w:r>
      <w:r w:rsidRPr="00EF5185">
        <w:rPr>
          <w:rFonts w:hint="eastAsia"/>
          <w:highlight w:val="yellow"/>
        </w:rPr>
        <w:t>Collections.synchronizedList();</w:t>
      </w:r>
      <w:r w:rsidRPr="00EF5185">
        <w:rPr>
          <w:rFonts w:hint="eastAsia"/>
        </w:rPr>
        <w:t xml:space="preserve"> </w:t>
      </w:r>
      <w:r w:rsidRPr="00EF5185">
        <w:rPr>
          <w:rFonts w:hint="eastAsia"/>
        </w:rPr>
        <w:t>得到一个线程安全的</w:t>
      </w:r>
      <w:r w:rsidRPr="00EF5185">
        <w:rPr>
          <w:rFonts w:hint="eastAsia"/>
        </w:rPr>
        <w:t xml:space="preserve"> ArrayList</w:t>
      </w:r>
      <w:r w:rsidRPr="00EF5185">
        <w:rPr>
          <w:rFonts w:hint="eastAsia"/>
        </w:rPr>
        <w:t>。</w:t>
      </w:r>
    </w:p>
    <w:tbl>
      <w:tblPr>
        <w:tblStyle w:val="a5"/>
        <w:tblW w:w="0" w:type="auto"/>
        <w:tblLook w:val="04A0" w:firstRow="1" w:lastRow="0" w:firstColumn="1" w:lastColumn="0" w:noHBand="0" w:noVBand="1"/>
      </w:tblPr>
      <w:tblGrid>
        <w:gridCol w:w="8296"/>
      </w:tblGrid>
      <w:tr w:rsidR="00C13915" w:rsidTr="00C13915">
        <w:tc>
          <w:tcPr>
            <w:tcW w:w="8296" w:type="dxa"/>
          </w:tcPr>
          <w:p w:rsidR="00C13915" w:rsidRDefault="00C13915" w:rsidP="00CC440F">
            <w:r>
              <w:t>List&lt;String&gt; list = new ArrayList&lt;&gt;();</w:t>
            </w:r>
          </w:p>
          <w:p w:rsidR="00C13915" w:rsidRDefault="00C13915" w:rsidP="00CC440F">
            <w:r>
              <w:t>List&lt;String&gt; synList = Collections.synchronizedList(list);</w:t>
            </w:r>
          </w:p>
        </w:tc>
      </w:tr>
    </w:tbl>
    <w:p w:rsidR="00C13915" w:rsidRDefault="00C13915" w:rsidP="00CC440F"/>
    <w:p w:rsidR="00C13915" w:rsidRDefault="00C13915" w:rsidP="00CC440F">
      <w:r w:rsidRPr="00C13915">
        <w:rPr>
          <w:rFonts w:hint="eastAsia"/>
        </w:rPr>
        <w:t>也可以使用</w:t>
      </w:r>
      <w:r w:rsidRPr="00C13915">
        <w:rPr>
          <w:rFonts w:hint="eastAsia"/>
        </w:rPr>
        <w:t xml:space="preserve"> concurrent </w:t>
      </w:r>
      <w:r w:rsidRPr="00C13915">
        <w:rPr>
          <w:rFonts w:hint="eastAsia"/>
        </w:rPr>
        <w:t>并发包下的</w:t>
      </w:r>
      <w:r w:rsidRPr="00C13915">
        <w:rPr>
          <w:rFonts w:hint="eastAsia"/>
        </w:rPr>
        <w:t xml:space="preserve"> </w:t>
      </w:r>
      <w:r w:rsidRPr="00C13915">
        <w:rPr>
          <w:rFonts w:hint="eastAsia"/>
          <w:highlight w:val="yellow"/>
        </w:rPr>
        <w:t>CopyOnWriteArrayList</w:t>
      </w:r>
      <w:r w:rsidRPr="00C13915">
        <w:rPr>
          <w:rFonts w:hint="eastAsia"/>
        </w:rPr>
        <w:t xml:space="preserve"> </w:t>
      </w:r>
      <w:r w:rsidRPr="00C13915">
        <w:rPr>
          <w:rFonts w:hint="eastAsia"/>
        </w:rPr>
        <w:t>类。</w:t>
      </w:r>
    </w:p>
    <w:tbl>
      <w:tblPr>
        <w:tblStyle w:val="a5"/>
        <w:tblW w:w="0" w:type="auto"/>
        <w:tblLook w:val="04A0" w:firstRow="1" w:lastRow="0" w:firstColumn="1" w:lastColumn="0" w:noHBand="0" w:noVBand="1"/>
      </w:tblPr>
      <w:tblGrid>
        <w:gridCol w:w="8296"/>
      </w:tblGrid>
      <w:tr w:rsidR="00C13915" w:rsidTr="00C13915">
        <w:tc>
          <w:tcPr>
            <w:tcW w:w="8296" w:type="dxa"/>
          </w:tcPr>
          <w:p w:rsidR="00C13915" w:rsidRDefault="00C13915" w:rsidP="00CC440F">
            <w:r w:rsidRPr="00C13915">
              <w:t>List&lt;String&gt; list = new CopyOnWriteArrayList&lt;&gt;();</w:t>
            </w:r>
          </w:p>
        </w:tc>
      </w:tr>
    </w:tbl>
    <w:p w:rsidR="00795A1D" w:rsidRDefault="00795A1D" w:rsidP="007C04D6">
      <w:pPr>
        <w:pStyle w:val="3"/>
        <w:numPr>
          <w:ilvl w:val="0"/>
          <w:numId w:val="17"/>
        </w:numPr>
      </w:pPr>
      <w:r>
        <w:rPr>
          <w:rFonts w:hint="eastAsia"/>
        </w:rPr>
        <w:t>C</w:t>
      </w:r>
      <w:r>
        <w:t>opyOnWriteArrayList</w:t>
      </w:r>
    </w:p>
    <w:p w:rsidR="00795A1D" w:rsidRDefault="00382EC4" w:rsidP="007C04D6">
      <w:pPr>
        <w:pStyle w:val="4"/>
        <w:numPr>
          <w:ilvl w:val="1"/>
          <w:numId w:val="17"/>
        </w:numPr>
      </w:pPr>
      <w:r>
        <w:rPr>
          <w:rFonts w:hint="eastAsia"/>
        </w:rPr>
        <w:t>读写分离</w:t>
      </w:r>
    </w:p>
    <w:p w:rsidR="00382EC4" w:rsidRDefault="00BD0335" w:rsidP="00ED5AD4">
      <w:r w:rsidRPr="00BD0335">
        <w:rPr>
          <w:rFonts w:hint="eastAsia"/>
          <w:highlight w:val="yellow"/>
        </w:rPr>
        <w:t>写操作在一个复制的数组上进行</w:t>
      </w:r>
      <w:r w:rsidRPr="00BD0335">
        <w:rPr>
          <w:rFonts w:hint="eastAsia"/>
        </w:rPr>
        <w:t>，读操作还是在原始数组中进行，</w:t>
      </w:r>
      <w:r w:rsidRPr="00BD0335">
        <w:rPr>
          <w:rFonts w:hint="eastAsia"/>
          <w:highlight w:val="yellow"/>
        </w:rPr>
        <w:t>读写分离</w:t>
      </w:r>
      <w:r w:rsidRPr="00BD0335">
        <w:rPr>
          <w:rFonts w:hint="eastAsia"/>
        </w:rPr>
        <w:t>，互不影响。</w:t>
      </w:r>
    </w:p>
    <w:p w:rsidR="007940C0" w:rsidRDefault="007940C0" w:rsidP="00ED5AD4">
      <w:r w:rsidRPr="007940C0">
        <w:rPr>
          <w:rFonts w:hint="eastAsia"/>
          <w:highlight w:val="yellow"/>
        </w:rPr>
        <w:t>写操作需要加锁</w:t>
      </w:r>
      <w:r w:rsidRPr="007940C0">
        <w:rPr>
          <w:rFonts w:hint="eastAsia"/>
        </w:rPr>
        <w:t>，防止并发写入时导致写入数据丢失。</w:t>
      </w:r>
    </w:p>
    <w:p w:rsidR="007940C0" w:rsidRDefault="007940C0" w:rsidP="00ED5AD4">
      <w:r w:rsidRPr="007940C0">
        <w:rPr>
          <w:rFonts w:hint="eastAsia"/>
        </w:rPr>
        <w:t>写操作结束之后需要把原始数组指向新的复制数组。</w:t>
      </w:r>
    </w:p>
    <w:tbl>
      <w:tblPr>
        <w:tblStyle w:val="a5"/>
        <w:tblW w:w="0" w:type="auto"/>
        <w:tblLook w:val="04A0" w:firstRow="1" w:lastRow="0" w:firstColumn="1" w:lastColumn="0" w:noHBand="0" w:noVBand="1"/>
      </w:tblPr>
      <w:tblGrid>
        <w:gridCol w:w="8296"/>
      </w:tblGrid>
      <w:tr w:rsidR="000C2691" w:rsidTr="000C2691">
        <w:tc>
          <w:tcPr>
            <w:tcW w:w="8296" w:type="dxa"/>
          </w:tcPr>
          <w:p w:rsidR="000C2691" w:rsidRDefault="000C2691" w:rsidP="00ED5AD4">
            <w:r>
              <w:t>public boolean add(E e) {</w:t>
            </w:r>
          </w:p>
          <w:p w:rsidR="000C2691" w:rsidRDefault="000C2691" w:rsidP="00ED5AD4">
            <w:r>
              <w:t xml:space="preserve">    final ReentrantLock lock = this.lock;</w:t>
            </w:r>
          </w:p>
          <w:p w:rsidR="000C2691" w:rsidRDefault="000C2691" w:rsidP="00ED5AD4">
            <w:r>
              <w:t xml:space="preserve">    lock.lock();</w:t>
            </w:r>
          </w:p>
          <w:p w:rsidR="000C2691" w:rsidRDefault="000C2691" w:rsidP="00ED5AD4">
            <w:r>
              <w:t xml:space="preserve">    try {</w:t>
            </w:r>
          </w:p>
          <w:p w:rsidR="000C2691" w:rsidRDefault="000C2691" w:rsidP="00ED5AD4">
            <w:r>
              <w:t xml:space="preserve">        Object[] elements = getArray();</w:t>
            </w:r>
          </w:p>
          <w:p w:rsidR="000C2691" w:rsidRDefault="000C2691" w:rsidP="00ED5AD4">
            <w:r>
              <w:t xml:space="preserve">        int len = elements.length;</w:t>
            </w:r>
          </w:p>
          <w:p w:rsidR="000C2691" w:rsidRDefault="000C2691" w:rsidP="00ED5AD4">
            <w:r>
              <w:t xml:space="preserve">        Object[] newElements = Arrays.copyOf(elements, len + 1);</w:t>
            </w:r>
          </w:p>
          <w:p w:rsidR="000C2691" w:rsidRDefault="000C2691" w:rsidP="00ED5AD4">
            <w:r>
              <w:t xml:space="preserve">        newElements[len] = e;</w:t>
            </w:r>
          </w:p>
          <w:p w:rsidR="000C2691" w:rsidRDefault="000C2691" w:rsidP="00ED5AD4">
            <w:r>
              <w:t xml:space="preserve">        setArray(newElements);</w:t>
            </w:r>
          </w:p>
          <w:p w:rsidR="000C2691" w:rsidRDefault="000C2691" w:rsidP="00ED5AD4">
            <w:r>
              <w:t xml:space="preserve">        return true;</w:t>
            </w:r>
          </w:p>
          <w:p w:rsidR="000C2691" w:rsidRDefault="000C2691" w:rsidP="00ED5AD4">
            <w:r>
              <w:t xml:space="preserve">    } finally {</w:t>
            </w:r>
          </w:p>
          <w:p w:rsidR="000C2691" w:rsidRDefault="000C2691" w:rsidP="00ED5AD4">
            <w:r>
              <w:t xml:space="preserve">        lock.unlock();</w:t>
            </w:r>
          </w:p>
          <w:p w:rsidR="000C2691" w:rsidRDefault="000C2691" w:rsidP="00ED5AD4">
            <w:r>
              <w:t xml:space="preserve">    }</w:t>
            </w:r>
          </w:p>
          <w:p w:rsidR="000C2691" w:rsidRDefault="000C2691" w:rsidP="00ED5AD4">
            <w:r>
              <w:lastRenderedPageBreak/>
              <w:t>}</w:t>
            </w:r>
          </w:p>
          <w:p w:rsidR="000C2691" w:rsidRDefault="000C2691" w:rsidP="00ED5AD4"/>
          <w:p w:rsidR="000C2691" w:rsidRDefault="000C2691" w:rsidP="00ED5AD4">
            <w:r>
              <w:t>final void setArray(Object[] a) {</w:t>
            </w:r>
          </w:p>
          <w:p w:rsidR="000C2691" w:rsidRDefault="000C2691" w:rsidP="00ED5AD4">
            <w:r>
              <w:t xml:space="preserve">    array = a;</w:t>
            </w:r>
          </w:p>
          <w:p w:rsidR="000C2691" w:rsidRDefault="000C2691" w:rsidP="00ED5AD4">
            <w:r>
              <w:t>}</w:t>
            </w:r>
          </w:p>
        </w:tc>
      </w:tr>
    </w:tbl>
    <w:p w:rsidR="000C2691" w:rsidRDefault="000C2691" w:rsidP="00ED5AD4"/>
    <w:tbl>
      <w:tblPr>
        <w:tblStyle w:val="a5"/>
        <w:tblW w:w="0" w:type="auto"/>
        <w:tblLook w:val="04A0" w:firstRow="1" w:lastRow="0" w:firstColumn="1" w:lastColumn="0" w:noHBand="0" w:noVBand="1"/>
      </w:tblPr>
      <w:tblGrid>
        <w:gridCol w:w="8296"/>
      </w:tblGrid>
      <w:tr w:rsidR="000C2691" w:rsidTr="000C2691">
        <w:tc>
          <w:tcPr>
            <w:tcW w:w="8296" w:type="dxa"/>
          </w:tcPr>
          <w:p w:rsidR="000C2691" w:rsidRDefault="000C2691" w:rsidP="00ED5AD4">
            <w:r>
              <w:t>@SuppressWarnings("unchecked")</w:t>
            </w:r>
          </w:p>
          <w:p w:rsidR="000C2691" w:rsidRDefault="000C2691" w:rsidP="00ED5AD4">
            <w:r>
              <w:t>private E get(Object[] a, int index) {</w:t>
            </w:r>
          </w:p>
          <w:p w:rsidR="000C2691" w:rsidRDefault="000C2691" w:rsidP="00ED5AD4">
            <w:r>
              <w:t xml:space="preserve">    return (E) a[index];</w:t>
            </w:r>
          </w:p>
          <w:p w:rsidR="000C2691" w:rsidRDefault="000C2691" w:rsidP="00ED5AD4">
            <w:r>
              <w:t>}</w:t>
            </w:r>
          </w:p>
        </w:tc>
      </w:tr>
    </w:tbl>
    <w:p w:rsidR="00A10A9C" w:rsidRDefault="00606F25" w:rsidP="007C04D6">
      <w:pPr>
        <w:pStyle w:val="4"/>
        <w:numPr>
          <w:ilvl w:val="1"/>
          <w:numId w:val="17"/>
        </w:numPr>
      </w:pPr>
      <w:r>
        <w:t>适用场景</w:t>
      </w:r>
    </w:p>
    <w:p w:rsidR="00606F25" w:rsidRDefault="00606F25" w:rsidP="00ED5AD4">
      <w:r w:rsidRPr="00606F25">
        <w:rPr>
          <w:rFonts w:hint="eastAsia"/>
        </w:rPr>
        <w:t xml:space="preserve">CopyOnWriteArrayList </w:t>
      </w:r>
      <w:r w:rsidRPr="00606F25">
        <w:rPr>
          <w:rFonts w:hint="eastAsia"/>
        </w:rPr>
        <w:t>在写操作的同时允许读操作，大大提高了读操作的性能，因此很适合</w:t>
      </w:r>
      <w:r w:rsidRPr="00606F25">
        <w:rPr>
          <w:rFonts w:hint="eastAsia"/>
          <w:highlight w:val="yellow"/>
        </w:rPr>
        <w:t>读多写少</w:t>
      </w:r>
      <w:r w:rsidRPr="00606F25">
        <w:rPr>
          <w:rFonts w:hint="eastAsia"/>
        </w:rPr>
        <w:t>的应用场景。</w:t>
      </w:r>
    </w:p>
    <w:p w:rsidR="00C36DCC" w:rsidRDefault="00C36DCC" w:rsidP="007C04D6">
      <w:pPr>
        <w:pStyle w:val="4"/>
        <w:numPr>
          <w:ilvl w:val="1"/>
          <w:numId w:val="17"/>
        </w:numPr>
      </w:pPr>
      <w:r>
        <w:rPr>
          <w:rFonts w:hint="eastAsia"/>
        </w:rPr>
        <w:t>缺陷</w:t>
      </w:r>
    </w:p>
    <w:p w:rsidR="00C36DCC" w:rsidRDefault="00AF455C" w:rsidP="007C04D6">
      <w:pPr>
        <w:pStyle w:val="a3"/>
        <w:numPr>
          <w:ilvl w:val="0"/>
          <w:numId w:val="6"/>
        </w:numPr>
        <w:ind w:firstLineChars="0"/>
      </w:pPr>
      <w:r>
        <w:rPr>
          <w:rFonts w:hint="eastAsia"/>
        </w:rPr>
        <w:t>内存占用：</w:t>
      </w:r>
      <w:r w:rsidRPr="00AF455C">
        <w:rPr>
          <w:rFonts w:hint="eastAsia"/>
        </w:rPr>
        <w:t>在写操作时需要</w:t>
      </w:r>
      <w:r w:rsidRPr="00AF455C">
        <w:rPr>
          <w:rFonts w:hint="eastAsia"/>
          <w:highlight w:val="yellow"/>
        </w:rPr>
        <w:t>复制一个新的数组</w:t>
      </w:r>
      <w:r w:rsidRPr="00AF455C">
        <w:rPr>
          <w:rFonts w:hint="eastAsia"/>
        </w:rPr>
        <w:t>，使得内存占用为</w:t>
      </w:r>
      <w:r w:rsidRPr="00AF455C">
        <w:rPr>
          <w:rFonts w:hint="eastAsia"/>
          <w:highlight w:val="yellow"/>
        </w:rPr>
        <w:t>原来的两倍左右</w:t>
      </w:r>
      <w:r w:rsidRPr="00AF455C">
        <w:rPr>
          <w:rFonts w:hint="eastAsia"/>
        </w:rPr>
        <w:t>；</w:t>
      </w:r>
    </w:p>
    <w:p w:rsidR="00AF455C" w:rsidRDefault="00AF455C" w:rsidP="007C04D6">
      <w:pPr>
        <w:pStyle w:val="a3"/>
        <w:numPr>
          <w:ilvl w:val="0"/>
          <w:numId w:val="6"/>
        </w:numPr>
        <w:ind w:firstLineChars="0"/>
      </w:pPr>
      <w:r w:rsidRPr="00AF455C">
        <w:rPr>
          <w:rFonts w:hint="eastAsia"/>
        </w:rPr>
        <w:t>数据不一致：读操作</w:t>
      </w:r>
      <w:r w:rsidRPr="00AF455C">
        <w:rPr>
          <w:rFonts w:hint="eastAsia"/>
          <w:highlight w:val="yellow"/>
        </w:rPr>
        <w:t>不能读取实时性的数据</w:t>
      </w:r>
      <w:r w:rsidRPr="00AF455C">
        <w:rPr>
          <w:rFonts w:hint="eastAsia"/>
        </w:rPr>
        <w:t>，因为部分写操作的数据还未同步到读数组中</w:t>
      </w:r>
      <w:r>
        <w:rPr>
          <w:rFonts w:hint="eastAsia"/>
        </w:rPr>
        <w:t>。</w:t>
      </w:r>
    </w:p>
    <w:p w:rsidR="00AF455C" w:rsidRDefault="00506C05" w:rsidP="00CC440F">
      <w:r w:rsidRPr="00506C05">
        <w:rPr>
          <w:rFonts w:hint="eastAsia"/>
        </w:rPr>
        <w:t xml:space="preserve">CopyOnWriteArrayList </w:t>
      </w:r>
      <w:r w:rsidRPr="00506C05">
        <w:rPr>
          <w:rFonts w:hint="eastAsia"/>
        </w:rPr>
        <w:t>不适合</w:t>
      </w:r>
      <w:r w:rsidRPr="00506C05">
        <w:rPr>
          <w:rFonts w:hint="eastAsia"/>
          <w:highlight w:val="yellow"/>
        </w:rPr>
        <w:t>内存敏感</w:t>
      </w:r>
      <w:r w:rsidRPr="00506C05">
        <w:rPr>
          <w:rFonts w:hint="eastAsia"/>
        </w:rPr>
        <w:t>以及对</w:t>
      </w:r>
      <w:r w:rsidRPr="00506C05">
        <w:rPr>
          <w:rFonts w:hint="eastAsia"/>
          <w:highlight w:val="yellow"/>
        </w:rPr>
        <w:t>实时性要求很高</w:t>
      </w:r>
      <w:r w:rsidRPr="00506C05">
        <w:rPr>
          <w:rFonts w:hint="eastAsia"/>
        </w:rPr>
        <w:t>的场景</w:t>
      </w:r>
      <w:r>
        <w:rPr>
          <w:rFonts w:hint="eastAsia"/>
        </w:rPr>
        <w:t>。</w:t>
      </w:r>
    </w:p>
    <w:p w:rsidR="00413454" w:rsidRDefault="00D068C6" w:rsidP="007C04D6">
      <w:pPr>
        <w:pStyle w:val="3"/>
        <w:numPr>
          <w:ilvl w:val="0"/>
          <w:numId w:val="17"/>
        </w:numPr>
      </w:pPr>
      <w:r>
        <w:t>LinkedList</w:t>
      </w:r>
    </w:p>
    <w:p w:rsidR="00D068C6" w:rsidRDefault="00D068C6" w:rsidP="007C04D6">
      <w:pPr>
        <w:pStyle w:val="4"/>
        <w:numPr>
          <w:ilvl w:val="1"/>
          <w:numId w:val="17"/>
        </w:numPr>
      </w:pPr>
      <w:r>
        <w:t>概览</w:t>
      </w:r>
    </w:p>
    <w:p w:rsidR="00D068C6" w:rsidRDefault="00851FC4" w:rsidP="00CC440F">
      <w:r>
        <w:t>基于双向链表实现</w:t>
      </w:r>
      <w:r>
        <w:rPr>
          <w:rFonts w:hint="eastAsia"/>
        </w:rPr>
        <w:t>，</w:t>
      </w:r>
      <w:r>
        <w:t>使用</w:t>
      </w:r>
      <w:r>
        <w:t>Node</w:t>
      </w:r>
      <w:r>
        <w:t>存储节点信息</w:t>
      </w:r>
      <w:r>
        <w:rPr>
          <w:rFonts w:hint="eastAsia"/>
        </w:rPr>
        <w:t>。</w:t>
      </w:r>
    </w:p>
    <w:tbl>
      <w:tblPr>
        <w:tblStyle w:val="a5"/>
        <w:tblW w:w="0" w:type="auto"/>
        <w:tblLook w:val="04A0" w:firstRow="1" w:lastRow="0" w:firstColumn="1" w:lastColumn="0" w:noHBand="0" w:noVBand="1"/>
      </w:tblPr>
      <w:tblGrid>
        <w:gridCol w:w="8296"/>
      </w:tblGrid>
      <w:tr w:rsidR="00835E27" w:rsidTr="00835E27">
        <w:tc>
          <w:tcPr>
            <w:tcW w:w="8296" w:type="dxa"/>
          </w:tcPr>
          <w:p w:rsidR="00835E27" w:rsidRDefault="00835E27" w:rsidP="00CC440F">
            <w:r>
              <w:t>private static class Node&lt;E&gt; {</w:t>
            </w:r>
          </w:p>
          <w:p w:rsidR="00835E27" w:rsidRDefault="00835E27" w:rsidP="00CC440F">
            <w:r>
              <w:t xml:space="preserve">    E item;</w:t>
            </w:r>
          </w:p>
          <w:p w:rsidR="00835E27" w:rsidRDefault="00835E27" w:rsidP="00CC440F">
            <w:r>
              <w:t xml:space="preserve">    Node&lt;E&gt; next;</w:t>
            </w:r>
          </w:p>
          <w:p w:rsidR="00835E27" w:rsidRDefault="00835E27" w:rsidP="00CC440F">
            <w:r>
              <w:t xml:space="preserve">    Node&lt;E&gt; prev;</w:t>
            </w:r>
          </w:p>
          <w:p w:rsidR="00835E27" w:rsidRDefault="00835E27" w:rsidP="00CC440F">
            <w:r>
              <w:t>}</w:t>
            </w:r>
          </w:p>
        </w:tc>
      </w:tr>
    </w:tbl>
    <w:p w:rsidR="00835E27" w:rsidRDefault="00835E27" w:rsidP="00CC440F">
      <w:r>
        <w:rPr>
          <w:rFonts w:hint="eastAsia"/>
        </w:rPr>
        <w:t>每个链表存储了</w:t>
      </w:r>
      <w:r>
        <w:rPr>
          <w:rFonts w:hint="eastAsia"/>
        </w:rPr>
        <w:t>first</w:t>
      </w:r>
      <w:r>
        <w:rPr>
          <w:rFonts w:hint="eastAsia"/>
        </w:rPr>
        <w:t>和</w:t>
      </w:r>
      <w:r>
        <w:rPr>
          <w:rFonts w:hint="eastAsia"/>
        </w:rPr>
        <w:t>last</w:t>
      </w:r>
      <w:r>
        <w:rPr>
          <w:rFonts w:hint="eastAsia"/>
        </w:rPr>
        <w:t>指针：</w:t>
      </w:r>
    </w:p>
    <w:tbl>
      <w:tblPr>
        <w:tblStyle w:val="a5"/>
        <w:tblW w:w="0" w:type="auto"/>
        <w:tblLook w:val="04A0" w:firstRow="1" w:lastRow="0" w:firstColumn="1" w:lastColumn="0" w:noHBand="0" w:noVBand="1"/>
      </w:tblPr>
      <w:tblGrid>
        <w:gridCol w:w="8296"/>
      </w:tblGrid>
      <w:tr w:rsidR="00835E27" w:rsidTr="00835E27">
        <w:tc>
          <w:tcPr>
            <w:tcW w:w="8296" w:type="dxa"/>
          </w:tcPr>
          <w:p w:rsidR="00835E27" w:rsidRDefault="00835E27" w:rsidP="00CC440F">
            <w:r>
              <w:t>transient Node&lt;E&gt; first;</w:t>
            </w:r>
          </w:p>
          <w:p w:rsidR="00835E27" w:rsidRPr="00835E27" w:rsidRDefault="00835E27" w:rsidP="00CC440F">
            <w:r>
              <w:t>transient Node&lt;E&gt; last;</w:t>
            </w:r>
          </w:p>
        </w:tc>
      </w:tr>
    </w:tbl>
    <w:p w:rsidR="00835E27" w:rsidRDefault="005E0DDE" w:rsidP="00CC440F">
      <w:r>
        <w:object w:dxaOrig="12211" w:dyaOrig="3046">
          <v:shape id="_x0000_i1028" type="#_x0000_t75" style="width:415.3pt;height:103.7pt" o:ole="">
            <v:imagedata r:id="rId11" o:title=""/>
          </v:shape>
          <o:OLEObject Type="Embed" ProgID="Visio.Drawing.15" ShapeID="_x0000_i1028" DrawAspect="Content" ObjectID="_1615399400" r:id="rId12"/>
        </w:object>
      </w:r>
    </w:p>
    <w:p w:rsidR="005E0DDE" w:rsidRDefault="00B2115F" w:rsidP="007C04D6">
      <w:pPr>
        <w:pStyle w:val="4"/>
        <w:numPr>
          <w:ilvl w:val="1"/>
          <w:numId w:val="17"/>
        </w:numPr>
      </w:pPr>
      <w:r>
        <w:t>与</w:t>
      </w:r>
      <w:r>
        <w:t>ArrayList</w:t>
      </w:r>
      <w:r>
        <w:t>的比较</w:t>
      </w:r>
    </w:p>
    <w:p w:rsidR="00B2115F" w:rsidRDefault="001E6770" w:rsidP="007C04D6">
      <w:pPr>
        <w:pStyle w:val="a3"/>
        <w:numPr>
          <w:ilvl w:val="0"/>
          <w:numId w:val="7"/>
        </w:numPr>
        <w:ind w:firstLineChars="0"/>
      </w:pPr>
      <w:r>
        <w:rPr>
          <w:rFonts w:hint="eastAsia"/>
        </w:rPr>
        <w:t>ArrayList</w:t>
      </w:r>
      <w:r>
        <w:rPr>
          <w:rFonts w:hint="eastAsia"/>
        </w:rPr>
        <w:t>基于</w:t>
      </w:r>
      <w:r w:rsidRPr="005B76B4">
        <w:rPr>
          <w:rFonts w:hint="eastAsia"/>
          <w:highlight w:val="yellow"/>
        </w:rPr>
        <w:t>动态数组</w:t>
      </w:r>
      <w:r>
        <w:rPr>
          <w:rFonts w:hint="eastAsia"/>
        </w:rPr>
        <w:t>实现，</w:t>
      </w:r>
      <w:r>
        <w:rPr>
          <w:rFonts w:hint="eastAsia"/>
        </w:rPr>
        <w:t>LinkedList</w:t>
      </w:r>
      <w:r>
        <w:rPr>
          <w:rFonts w:hint="eastAsia"/>
        </w:rPr>
        <w:t>基于</w:t>
      </w:r>
      <w:r w:rsidRPr="005B76B4">
        <w:rPr>
          <w:rFonts w:hint="eastAsia"/>
          <w:highlight w:val="yellow"/>
        </w:rPr>
        <w:t>双向链表</w:t>
      </w:r>
      <w:r>
        <w:rPr>
          <w:rFonts w:hint="eastAsia"/>
        </w:rPr>
        <w:t>实现；</w:t>
      </w:r>
    </w:p>
    <w:p w:rsidR="001E6770" w:rsidRDefault="001E6770" w:rsidP="007C04D6">
      <w:pPr>
        <w:pStyle w:val="a3"/>
        <w:numPr>
          <w:ilvl w:val="0"/>
          <w:numId w:val="7"/>
        </w:numPr>
        <w:ind w:firstLineChars="0"/>
      </w:pPr>
      <w:r>
        <w:t>ArrayList</w:t>
      </w:r>
      <w:r>
        <w:t>支持随机访问</w:t>
      </w:r>
      <w:r>
        <w:rPr>
          <w:rFonts w:hint="eastAsia"/>
        </w:rPr>
        <w:t>，</w:t>
      </w:r>
      <w:r>
        <w:t>LinkedList</w:t>
      </w:r>
      <w:r>
        <w:t>不支持</w:t>
      </w:r>
      <w:r>
        <w:rPr>
          <w:rFonts w:hint="eastAsia"/>
        </w:rPr>
        <w:t>；</w:t>
      </w:r>
    </w:p>
    <w:p w:rsidR="001E6770" w:rsidRDefault="001E6770" w:rsidP="007C04D6">
      <w:pPr>
        <w:pStyle w:val="a3"/>
        <w:numPr>
          <w:ilvl w:val="0"/>
          <w:numId w:val="7"/>
        </w:numPr>
        <w:ind w:firstLineChars="0"/>
      </w:pPr>
      <w:r>
        <w:t>LinkedList</w:t>
      </w:r>
      <w:r>
        <w:t>在任意位置添加或者删除元素更快</w:t>
      </w:r>
      <w:r>
        <w:rPr>
          <w:rFonts w:hint="eastAsia"/>
        </w:rPr>
        <w:t>。</w:t>
      </w:r>
    </w:p>
    <w:p w:rsidR="001B708F" w:rsidRDefault="001B708F" w:rsidP="007C04D6">
      <w:pPr>
        <w:pStyle w:val="3"/>
        <w:numPr>
          <w:ilvl w:val="0"/>
          <w:numId w:val="17"/>
        </w:numPr>
      </w:pPr>
      <w:r>
        <w:rPr>
          <w:rFonts w:hint="eastAsia"/>
        </w:rPr>
        <w:t>HashMap</w:t>
      </w:r>
    </w:p>
    <w:p w:rsidR="001B708F" w:rsidRDefault="001B708F" w:rsidP="00CC440F">
      <w:r>
        <w:t>为了便于理解</w:t>
      </w:r>
      <w:r>
        <w:rPr>
          <w:rFonts w:hint="eastAsia"/>
        </w:rPr>
        <w:t>，</w:t>
      </w:r>
      <w:r>
        <w:t>HashMap</w:t>
      </w:r>
      <w:r>
        <w:t>源码基于</w:t>
      </w:r>
      <w:r>
        <w:t>JDK1.7</w:t>
      </w:r>
      <w:r>
        <w:t>分析</w:t>
      </w:r>
      <w:r>
        <w:rPr>
          <w:rFonts w:hint="eastAsia"/>
        </w:rPr>
        <w:t>。</w:t>
      </w:r>
    </w:p>
    <w:p w:rsidR="00A429A6" w:rsidRDefault="00A429A6" w:rsidP="007C04D6">
      <w:pPr>
        <w:pStyle w:val="4"/>
        <w:numPr>
          <w:ilvl w:val="1"/>
          <w:numId w:val="17"/>
        </w:numPr>
      </w:pPr>
      <w:r>
        <w:t>存储结构</w:t>
      </w:r>
    </w:p>
    <w:p w:rsidR="00FA2F87" w:rsidRDefault="00FA2F87" w:rsidP="00CC440F">
      <w:r>
        <w:t>内部包含了一个</w:t>
      </w:r>
      <w:r>
        <w:t>Entry</w:t>
      </w:r>
      <w:r>
        <w:t>类型的数组</w:t>
      </w:r>
      <w:r>
        <w:t>table</w:t>
      </w:r>
      <w:r>
        <w:rPr>
          <w:rFonts w:hint="eastAsia"/>
        </w:rPr>
        <w:t>。</w:t>
      </w:r>
    </w:p>
    <w:tbl>
      <w:tblPr>
        <w:tblStyle w:val="a5"/>
        <w:tblW w:w="0" w:type="auto"/>
        <w:tblLook w:val="04A0" w:firstRow="1" w:lastRow="0" w:firstColumn="1" w:lastColumn="0" w:noHBand="0" w:noVBand="1"/>
      </w:tblPr>
      <w:tblGrid>
        <w:gridCol w:w="8296"/>
      </w:tblGrid>
      <w:tr w:rsidR="00E57656" w:rsidTr="00E57656">
        <w:tc>
          <w:tcPr>
            <w:tcW w:w="8296" w:type="dxa"/>
          </w:tcPr>
          <w:p w:rsidR="00E57656" w:rsidRDefault="00E57656" w:rsidP="00CC440F">
            <w:r w:rsidRPr="00E57656">
              <w:t>transient Entry[] table;</w:t>
            </w:r>
          </w:p>
        </w:tc>
      </w:tr>
    </w:tbl>
    <w:p w:rsidR="00E57656" w:rsidRDefault="000912F5" w:rsidP="00CC440F">
      <w:r w:rsidRPr="000912F5">
        <w:rPr>
          <w:rFonts w:hint="eastAsia"/>
        </w:rPr>
        <w:t xml:space="preserve">Entry </w:t>
      </w:r>
      <w:proofErr w:type="gramStart"/>
      <w:r w:rsidRPr="000912F5">
        <w:rPr>
          <w:rFonts w:hint="eastAsia"/>
        </w:rPr>
        <w:t>存储着</w:t>
      </w:r>
      <w:r w:rsidRPr="000912F5">
        <w:rPr>
          <w:rFonts w:hint="eastAsia"/>
          <w:highlight w:val="yellow"/>
        </w:rPr>
        <w:t>键值</w:t>
      </w:r>
      <w:proofErr w:type="gramEnd"/>
      <w:r w:rsidRPr="000912F5">
        <w:rPr>
          <w:rFonts w:hint="eastAsia"/>
          <w:highlight w:val="yellow"/>
        </w:rPr>
        <w:t>对</w:t>
      </w:r>
      <w:r w:rsidRPr="000912F5">
        <w:rPr>
          <w:rFonts w:hint="eastAsia"/>
        </w:rPr>
        <w:t>。它包含了四个字段，从</w:t>
      </w:r>
      <w:r w:rsidRPr="000912F5">
        <w:rPr>
          <w:rFonts w:hint="eastAsia"/>
        </w:rPr>
        <w:t xml:space="preserve"> next </w:t>
      </w:r>
      <w:r w:rsidRPr="000912F5">
        <w:rPr>
          <w:rFonts w:hint="eastAsia"/>
        </w:rPr>
        <w:t>字段我们可以看出</w:t>
      </w:r>
      <w:r w:rsidRPr="000912F5">
        <w:rPr>
          <w:rFonts w:hint="eastAsia"/>
        </w:rPr>
        <w:t xml:space="preserve"> </w:t>
      </w:r>
      <w:r w:rsidRPr="000912F5">
        <w:rPr>
          <w:rFonts w:hint="eastAsia"/>
          <w:highlight w:val="yellow"/>
        </w:rPr>
        <w:t xml:space="preserve">Entry </w:t>
      </w:r>
      <w:r w:rsidRPr="000912F5">
        <w:rPr>
          <w:rFonts w:hint="eastAsia"/>
          <w:highlight w:val="yellow"/>
        </w:rPr>
        <w:t>是一个链表</w:t>
      </w:r>
      <w:r w:rsidRPr="000912F5">
        <w:rPr>
          <w:rFonts w:hint="eastAsia"/>
        </w:rPr>
        <w:t>。即数组中的每个位置被当成</w:t>
      </w:r>
      <w:r w:rsidRPr="000912F5">
        <w:rPr>
          <w:rFonts w:hint="eastAsia"/>
          <w:highlight w:val="yellow"/>
        </w:rPr>
        <w:t>一个桶</w:t>
      </w:r>
      <w:r w:rsidRPr="000912F5">
        <w:rPr>
          <w:rFonts w:hint="eastAsia"/>
        </w:rPr>
        <w:t>，</w:t>
      </w:r>
      <w:r w:rsidRPr="000912F5">
        <w:rPr>
          <w:rFonts w:hint="eastAsia"/>
          <w:highlight w:val="yellow"/>
        </w:rPr>
        <w:t>一个桶存放一个链表</w:t>
      </w:r>
      <w:r w:rsidRPr="000912F5">
        <w:rPr>
          <w:rFonts w:hint="eastAsia"/>
        </w:rPr>
        <w:t>。</w:t>
      </w:r>
      <w:r w:rsidRPr="000912F5">
        <w:rPr>
          <w:rFonts w:hint="eastAsia"/>
        </w:rPr>
        <w:t xml:space="preserve">HashMap </w:t>
      </w:r>
      <w:r w:rsidRPr="000912F5">
        <w:rPr>
          <w:rFonts w:hint="eastAsia"/>
        </w:rPr>
        <w:t>使用</w:t>
      </w:r>
      <w:r w:rsidRPr="000912F5">
        <w:rPr>
          <w:rFonts w:hint="eastAsia"/>
          <w:highlight w:val="yellow"/>
        </w:rPr>
        <w:t>拉链法</w:t>
      </w:r>
      <w:r w:rsidRPr="000912F5">
        <w:rPr>
          <w:rFonts w:hint="eastAsia"/>
        </w:rPr>
        <w:t>来解决冲突，同一个链表中存放</w:t>
      </w:r>
      <w:proofErr w:type="gramStart"/>
      <w:r w:rsidRPr="00DA0234">
        <w:rPr>
          <w:rFonts w:hint="eastAsia"/>
          <w:highlight w:val="yellow"/>
        </w:rPr>
        <w:t>哈希值相同</w:t>
      </w:r>
      <w:proofErr w:type="gramEnd"/>
      <w:r w:rsidRPr="00DA0234">
        <w:rPr>
          <w:rFonts w:hint="eastAsia"/>
          <w:highlight w:val="yellow"/>
        </w:rPr>
        <w:t>的</w:t>
      </w:r>
      <w:r w:rsidRPr="00DA0234">
        <w:rPr>
          <w:rFonts w:hint="eastAsia"/>
          <w:highlight w:val="yellow"/>
        </w:rPr>
        <w:t xml:space="preserve"> Entry</w:t>
      </w:r>
      <w:r w:rsidRPr="000912F5">
        <w:rPr>
          <w:rFonts w:hint="eastAsia"/>
        </w:rPr>
        <w:t>。</w:t>
      </w:r>
    </w:p>
    <w:p w:rsidR="00AC3DBB" w:rsidRDefault="00AC3DBB" w:rsidP="00CC440F">
      <w:r>
        <w:object w:dxaOrig="9105" w:dyaOrig="6015">
          <v:shape id="_x0000_i1029" type="#_x0000_t75" style="width:415.3pt;height:274.2pt" o:ole="">
            <v:imagedata r:id="rId13" o:title=""/>
          </v:shape>
          <o:OLEObject Type="Embed" ProgID="Visio.Drawing.15" ShapeID="_x0000_i1029" DrawAspect="Content" ObjectID="_1615399401" r:id="rId14"/>
        </w:object>
      </w:r>
    </w:p>
    <w:tbl>
      <w:tblPr>
        <w:tblStyle w:val="a5"/>
        <w:tblW w:w="0" w:type="auto"/>
        <w:tblLook w:val="04A0" w:firstRow="1" w:lastRow="0" w:firstColumn="1" w:lastColumn="0" w:noHBand="0" w:noVBand="1"/>
      </w:tblPr>
      <w:tblGrid>
        <w:gridCol w:w="8296"/>
      </w:tblGrid>
      <w:tr w:rsidR="009439FD" w:rsidTr="009439FD">
        <w:tc>
          <w:tcPr>
            <w:tcW w:w="8296" w:type="dxa"/>
          </w:tcPr>
          <w:p w:rsidR="009439FD" w:rsidRDefault="009439FD" w:rsidP="00CC440F">
            <w:r>
              <w:t>static class Entry&lt;K,V&gt; implements Map.Entry&lt;K,V&gt; {</w:t>
            </w:r>
          </w:p>
          <w:p w:rsidR="009439FD" w:rsidRDefault="009439FD" w:rsidP="00CC440F">
            <w:r>
              <w:t xml:space="preserve">    final K key;</w:t>
            </w:r>
          </w:p>
          <w:p w:rsidR="009439FD" w:rsidRDefault="009439FD" w:rsidP="00CC440F">
            <w:r>
              <w:t xml:space="preserve">    V value;</w:t>
            </w:r>
          </w:p>
          <w:p w:rsidR="009439FD" w:rsidRDefault="009439FD" w:rsidP="00CC440F">
            <w:r>
              <w:t xml:space="preserve">    Entry&lt;K,V&gt; next;</w:t>
            </w:r>
          </w:p>
          <w:p w:rsidR="009439FD" w:rsidRDefault="009439FD" w:rsidP="00CC440F">
            <w:r>
              <w:t xml:space="preserve">    int hash;</w:t>
            </w:r>
          </w:p>
          <w:p w:rsidR="009439FD" w:rsidRDefault="009439FD" w:rsidP="00CC440F"/>
          <w:p w:rsidR="009439FD" w:rsidRDefault="009439FD" w:rsidP="00CC440F">
            <w:r>
              <w:t xml:space="preserve">    Entry(int h, K k, V v, Entry&lt;K,V&gt; n) {</w:t>
            </w:r>
          </w:p>
          <w:p w:rsidR="009439FD" w:rsidRDefault="009439FD" w:rsidP="00CC440F">
            <w:r>
              <w:t xml:space="preserve">        value = v;</w:t>
            </w:r>
          </w:p>
          <w:p w:rsidR="009439FD" w:rsidRDefault="009439FD" w:rsidP="00CC440F">
            <w:r>
              <w:t xml:space="preserve">        next = n;</w:t>
            </w:r>
          </w:p>
          <w:p w:rsidR="009439FD" w:rsidRDefault="009439FD" w:rsidP="00CC440F">
            <w:r>
              <w:t xml:space="preserve">        key = k;</w:t>
            </w:r>
          </w:p>
          <w:p w:rsidR="009439FD" w:rsidRDefault="009439FD" w:rsidP="00CC440F">
            <w:r>
              <w:t xml:space="preserve">        hash = h;</w:t>
            </w:r>
          </w:p>
          <w:p w:rsidR="009439FD" w:rsidRDefault="009439FD" w:rsidP="00CC440F">
            <w:r>
              <w:t xml:space="preserve">    }</w:t>
            </w:r>
          </w:p>
          <w:p w:rsidR="009439FD" w:rsidRDefault="009439FD" w:rsidP="00CC440F"/>
          <w:p w:rsidR="009439FD" w:rsidRDefault="009439FD" w:rsidP="00CC440F">
            <w:r>
              <w:t xml:space="preserve">    public final K getKey() {</w:t>
            </w:r>
          </w:p>
          <w:p w:rsidR="009439FD" w:rsidRDefault="009439FD" w:rsidP="00CC440F">
            <w:r>
              <w:t xml:space="preserve">        return key;</w:t>
            </w:r>
          </w:p>
          <w:p w:rsidR="009439FD" w:rsidRDefault="009439FD" w:rsidP="00CC440F">
            <w:r>
              <w:t xml:space="preserve">    }</w:t>
            </w:r>
          </w:p>
          <w:p w:rsidR="009439FD" w:rsidRDefault="009439FD" w:rsidP="00CC440F"/>
          <w:p w:rsidR="009439FD" w:rsidRDefault="009439FD" w:rsidP="00CC440F">
            <w:r>
              <w:t xml:space="preserve">    public final V getValue() {</w:t>
            </w:r>
          </w:p>
          <w:p w:rsidR="009439FD" w:rsidRDefault="009439FD" w:rsidP="00CC440F">
            <w:r>
              <w:t xml:space="preserve">        return value;</w:t>
            </w:r>
          </w:p>
          <w:p w:rsidR="009439FD" w:rsidRDefault="009439FD" w:rsidP="00CC440F">
            <w:r>
              <w:t xml:space="preserve">    }</w:t>
            </w:r>
          </w:p>
          <w:p w:rsidR="009439FD" w:rsidRDefault="009439FD" w:rsidP="00CC440F"/>
          <w:p w:rsidR="009439FD" w:rsidRDefault="009439FD" w:rsidP="00CC440F">
            <w:r>
              <w:t xml:space="preserve">    public final V setValue(V newValue) {</w:t>
            </w:r>
          </w:p>
          <w:p w:rsidR="009439FD" w:rsidRDefault="009439FD" w:rsidP="00CC440F">
            <w:r>
              <w:t xml:space="preserve">        V oldValue = value;</w:t>
            </w:r>
          </w:p>
          <w:p w:rsidR="009439FD" w:rsidRDefault="009439FD" w:rsidP="00CC440F">
            <w:r>
              <w:t xml:space="preserve">        value = newValue;</w:t>
            </w:r>
          </w:p>
          <w:p w:rsidR="009439FD" w:rsidRDefault="009439FD" w:rsidP="00CC440F">
            <w:r>
              <w:t xml:space="preserve">        return oldValue;</w:t>
            </w:r>
          </w:p>
          <w:p w:rsidR="009439FD" w:rsidRDefault="009439FD" w:rsidP="00CC440F">
            <w:r>
              <w:t xml:space="preserve">    }</w:t>
            </w:r>
          </w:p>
          <w:p w:rsidR="009439FD" w:rsidRDefault="009439FD" w:rsidP="00CC440F"/>
          <w:p w:rsidR="009439FD" w:rsidRDefault="009439FD" w:rsidP="00CC440F">
            <w:r>
              <w:t xml:space="preserve">    public final boolean equals(Object o) {</w:t>
            </w:r>
          </w:p>
          <w:p w:rsidR="009439FD" w:rsidRDefault="009439FD" w:rsidP="00CC440F">
            <w:r>
              <w:t xml:space="preserve">        if (!(o instanceof Map.Entry))</w:t>
            </w:r>
          </w:p>
          <w:p w:rsidR="009439FD" w:rsidRDefault="009439FD" w:rsidP="00CC440F">
            <w:r>
              <w:t xml:space="preserve">            return false;</w:t>
            </w:r>
          </w:p>
          <w:p w:rsidR="009439FD" w:rsidRDefault="009439FD" w:rsidP="00CC440F">
            <w:r>
              <w:t xml:space="preserve">        Map.Entry e = (Map.Entry)o;</w:t>
            </w:r>
          </w:p>
          <w:p w:rsidR="009439FD" w:rsidRDefault="009439FD" w:rsidP="00CC440F">
            <w:r>
              <w:t xml:space="preserve">        Object k1 = getKey();</w:t>
            </w:r>
          </w:p>
          <w:p w:rsidR="009439FD" w:rsidRDefault="009439FD" w:rsidP="00CC440F">
            <w:r>
              <w:t xml:space="preserve">        Object k2 = e.getKey();</w:t>
            </w:r>
          </w:p>
          <w:p w:rsidR="009439FD" w:rsidRDefault="009439FD" w:rsidP="00CC440F">
            <w:r>
              <w:t xml:space="preserve">        if (k1 == k2 || (k1 != null &amp;&amp; k1.equals(k2))) {</w:t>
            </w:r>
          </w:p>
          <w:p w:rsidR="009439FD" w:rsidRDefault="009439FD" w:rsidP="00CC440F">
            <w:r>
              <w:t xml:space="preserve">            Object v1 = getValue();</w:t>
            </w:r>
          </w:p>
          <w:p w:rsidR="009439FD" w:rsidRDefault="009439FD" w:rsidP="00CC440F">
            <w:r>
              <w:t xml:space="preserve">            Object v2 = e.getValue();</w:t>
            </w:r>
          </w:p>
          <w:p w:rsidR="009439FD" w:rsidRDefault="009439FD" w:rsidP="00CC440F">
            <w:r>
              <w:t xml:space="preserve">            if (v1 == v2 || (v1 != null &amp;&amp; v1.equals(v2)))</w:t>
            </w:r>
          </w:p>
          <w:p w:rsidR="009439FD" w:rsidRDefault="009439FD" w:rsidP="00CC440F">
            <w:r>
              <w:t xml:space="preserve">                return true;</w:t>
            </w:r>
          </w:p>
          <w:p w:rsidR="009439FD" w:rsidRDefault="009439FD" w:rsidP="00CC440F">
            <w:r>
              <w:t xml:space="preserve">        }</w:t>
            </w:r>
          </w:p>
          <w:p w:rsidR="009439FD" w:rsidRDefault="009439FD" w:rsidP="00CC440F">
            <w:r>
              <w:t xml:space="preserve">        return false;</w:t>
            </w:r>
          </w:p>
          <w:p w:rsidR="009439FD" w:rsidRDefault="009439FD" w:rsidP="00CC440F">
            <w:r>
              <w:t xml:space="preserve">    }</w:t>
            </w:r>
          </w:p>
          <w:p w:rsidR="009439FD" w:rsidRDefault="009439FD" w:rsidP="00CC440F"/>
          <w:p w:rsidR="009439FD" w:rsidRDefault="009439FD" w:rsidP="00CC440F">
            <w:r>
              <w:t xml:space="preserve">    public final int hashCode() {</w:t>
            </w:r>
          </w:p>
          <w:p w:rsidR="009439FD" w:rsidRDefault="009439FD" w:rsidP="00CC440F">
            <w:r>
              <w:t xml:space="preserve">        return Objects.hashCode(getKey()) ^ Objects.hashCode(getValue());</w:t>
            </w:r>
          </w:p>
          <w:p w:rsidR="009439FD" w:rsidRDefault="009439FD" w:rsidP="00CC440F">
            <w:r>
              <w:t xml:space="preserve">    }</w:t>
            </w:r>
          </w:p>
          <w:p w:rsidR="009439FD" w:rsidRDefault="009439FD" w:rsidP="00CC440F"/>
          <w:p w:rsidR="009439FD" w:rsidRDefault="009439FD" w:rsidP="00CC440F">
            <w:r>
              <w:t xml:space="preserve">    public final String toString() {</w:t>
            </w:r>
          </w:p>
          <w:p w:rsidR="009439FD" w:rsidRDefault="009439FD" w:rsidP="00CC440F">
            <w:r>
              <w:t xml:space="preserve">        return getKey() + "=" + getValue();</w:t>
            </w:r>
          </w:p>
          <w:p w:rsidR="009439FD" w:rsidRDefault="009439FD" w:rsidP="00CC440F">
            <w:r>
              <w:t xml:space="preserve">    }</w:t>
            </w:r>
          </w:p>
          <w:p w:rsidR="009439FD" w:rsidRDefault="009439FD" w:rsidP="00CC440F">
            <w:r>
              <w:t>}</w:t>
            </w:r>
          </w:p>
        </w:tc>
      </w:tr>
    </w:tbl>
    <w:p w:rsidR="00AC3DBB" w:rsidRDefault="008304C3" w:rsidP="007C04D6">
      <w:pPr>
        <w:pStyle w:val="4"/>
        <w:numPr>
          <w:ilvl w:val="1"/>
          <w:numId w:val="17"/>
        </w:numPr>
      </w:pPr>
      <w:r>
        <w:lastRenderedPageBreak/>
        <w:t>拉链法工作原理</w:t>
      </w:r>
    </w:p>
    <w:tbl>
      <w:tblPr>
        <w:tblStyle w:val="a5"/>
        <w:tblW w:w="0" w:type="auto"/>
        <w:tblLook w:val="04A0" w:firstRow="1" w:lastRow="0" w:firstColumn="1" w:lastColumn="0" w:noHBand="0" w:noVBand="1"/>
      </w:tblPr>
      <w:tblGrid>
        <w:gridCol w:w="8296"/>
      </w:tblGrid>
      <w:tr w:rsidR="00D95B0D" w:rsidTr="00D95B0D">
        <w:tc>
          <w:tcPr>
            <w:tcW w:w="8296" w:type="dxa"/>
          </w:tcPr>
          <w:p w:rsidR="00D95B0D" w:rsidRDefault="00D95B0D" w:rsidP="00CC440F">
            <w:r>
              <w:t>HashMap&lt;String, String&gt; map = new HashMap&lt;&gt;();</w:t>
            </w:r>
          </w:p>
          <w:p w:rsidR="00D95B0D" w:rsidRDefault="00D95B0D" w:rsidP="00CC440F">
            <w:r>
              <w:t>map.put("K1", "V1");</w:t>
            </w:r>
          </w:p>
          <w:p w:rsidR="00D95B0D" w:rsidRDefault="00D95B0D" w:rsidP="00CC440F">
            <w:r>
              <w:t>map.put("K2", "V2");</w:t>
            </w:r>
          </w:p>
          <w:p w:rsidR="00D95B0D" w:rsidRDefault="00D95B0D" w:rsidP="00CC440F">
            <w:r>
              <w:t>map.put("K3", "V3");</w:t>
            </w:r>
          </w:p>
        </w:tc>
      </w:tr>
    </w:tbl>
    <w:p w:rsidR="008304C3" w:rsidRDefault="007E394C" w:rsidP="007C04D6">
      <w:pPr>
        <w:pStyle w:val="a3"/>
        <w:numPr>
          <w:ilvl w:val="0"/>
          <w:numId w:val="8"/>
        </w:numPr>
        <w:ind w:firstLineChars="0"/>
      </w:pPr>
      <w:r>
        <w:rPr>
          <w:rFonts w:hint="eastAsia"/>
        </w:rPr>
        <w:t>新建一个</w:t>
      </w:r>
      <w:r>
        <w:rPr>
          <w:rFonts w:hint="eastAsia"/>
        </w:rPr>
        <w:t>HashMap</w:t>
      </w:r>
      <w:r>
        <w:rPr>
          <w:rFonts w:hint="eastAsia"/>
        </w:rPr>
        <w:t>，默认大小为</w:t>
      </w:r>
      <w:r w:rsidRPr="00667A39">
        <w:rPr>
          <w:rFonts w:hint="eastAsia"/>
          <w:highlight w:val="yellow"/>
        </w:rPr>
        <w:t>1</w:t>
      </w:r>
      <w:r w:rsidRPr="00667A39">
        <w:rPr>
          <w:highlight w:val="yellow"/>
        </w:rPr>
        <w:t>6</w:t>
      </w:r>
      <w:r>
        <w:rPr>
          <w:rFonts w:hint="eastAsia"/>
        </w:rPr>
        <w:t>；</w:t>
      </w:r>
    </w:p>
    <w:p w:rsidR="00667A39" w:rsidRDefault="00667A39" w:rsidP="007C04D6">
      <w:pPr>
        <w:pStyle w:val="a3"/>
        <w:numPr>
          <w:ilvl w:val="0"/>
          <w:numId w:val="8"/>
        </w:numPr>
        <w:ind w:firstLineChars="0"/>
      </w:pPr>
      <w:r>
        <w:t>插入</w:t>
      </w:r>
      <w:r>
        <w:rPr>
          <w:rFonts w:hint="eastAsia"/>
        </w:rPr>
        <w:t>&lt;</w:t>
      </w:r>
      <w:r>
        <w:t>K1,V1&gt;</w:t>
      </w:r>
      <w:r>
        <w:t>键值对</w:t>
      </w:r>
      <w:r>
        <w:rPr>
          <w:rFonts w:hint="eastAsia"/>
        </w:rPr>
        <w:t>，</w:t>
      </w:r>
      <w:r>
        <w:t>先计算</w:t>
      </w:r>
      <w:r>
        <w:t>K1</w:t>
      </w:r>
      <w:r>
        <w:t>的</w:t>
      </w:r>
      <w:r>
        <w:t>hashCode</w:t>
      </w:r>
      <w:r>
        <w:t>为</w:t>
      </w:r>
      <w:r>
        <w:rPr>
          <w:rFonts w:hint="eastAsia"/>
        </w:rPr>
        <w:t>1</w:t>
      </w:r>
      <w:r>
        <w:t>15</w:t>
      </w:r>
      <w:r>
        <w:rPr>
          <w:rFonts w:hint="eastAsia"/>
        </w:rPr>
        <w:t>，使用除留余数法得到所在桶的下标</w:t>
      </w:r>
      <w:r>
        <w:rPr>
          <w:rFonts w:hint="eastAsia"/>
        </w:rPr>
        <w:t>1</w:t>
      </w:r>
      <w:r>
        <w:t>15</w:t>
      </w:r>
      <w:r>
        <w:rPr>
          <w:rFonts w:hint="eastAsia"/>
        </w:rPr>
        <w:t>%</w:t>
      </w:r>
      <w:r>
        <w:t>16</w:t>
      </w:r>
      <w:r>
        <w:rPr>
          <w:rFonts w:hint="eastAsia"/>
        </w:rPr>
        <w:t>=</w:t>
      </w:r>
      <w:r>
        <w:t>3</w:t>
      </w:r>
      <w:r>
        <w:rPr>
          <w:rFonts w:hint="eastAsia"/>
        </w:rPr>
        <w:t>；</w:t>
      </w:r>
    </w:p>
    <w:p w:rsidR="00667A39" w:rsidRDefault="00667A39" w:rsidP="007C04D6">
      <w:pPr>
        <w:pStyle w:val="a3"/>
        <w:numPr>
          <w:ilvl w:val="0"/>
          <w:numId w:val="8"/>
        </w:numPr>
        <w:ind w:firstLineChars="0"/>
      </w:pPr>
      <w:r w:rsidRPr="00667A39">
        <w:rPr>
          <w:rFonts w:hint="eastAsia"/>
        </w:rPr>
        <w:t>插入</w:t>
      </w:r>
      <w:r w:rsidRPr="00667A39">
        <w:rPr>
          <w:rFonts w:hint="eastAsia"/>
        </w:rPr>
        <w:t xml:space="preserve"> &lt;K2,V2&gt; </w:t>
      </w:r>
      <w:r w:rsidRPr="00667A39">
        <w:rPr>
          <w:rFonts w:hint="eastAsia"/>
        </w:rPr>
        <w:t>键值对，先计算</w:t>
      </w:r>
      <w:r w:rsidRPr="00667A39">
        <w:rPr>
          <w:rFonts w:hint="eastAsia"/>
        </w:rPr>
        <w:t xml:space="preserve"> K2 </w:t>
      </w:r>
      <w:r w:rsidRPr="00667A39">
        <w:rPr>
          <w:rFonts w:hint="eastAsia"/>
        </w:rPr>
        <w:t>的</w:t>
      </w:r>
      <w:r w:rsidRPr="00667A39">
        <w:rPr>
          <w:rFonts w:hint="eastAsia"/>
        </w:rPr>
        <w:t xml:space="preserve"> hashCode </w:t>
      </w:r>
      <w:r w:rsidRPr="00667A39">
        <w:rPr>
          <w:rFonts w:hint="eastAsia"/>
        </w:rPr>
        <w:t>为</w:t>
      </w:r>
      <w:r w:rsidRPr="00667A39">
        <w:rPr>
          <w:rFonts w:hint="eastAsia"/>
        </w:rPr>
        <w:t xml:space="preserve"> 118</w:t>
      </w:r>
      <w:r w:rsidRPr="00667A39">
        <w:rPr>
          <w:rFonts w:hint="eastAsia"/>
        </w:rPr>
        <w:t>，使用除留余数法得到所在的桶下标</w:t>
      </w:r>
      <w:r w:rsidRPr="00667A39">
        <w:rPr>
          <w:rFonts w:hint="eastAsia"/>
        </w:rPr>
        <w:t xml:space="preserve"> 118%16=6</w:t>
      </w:r>
      <w:r w:rsidRPr="00667A39">
        <w:rPr>
          <w:rFonts w:hint="eastAsia"/>
        </w:rPr>
        <w:t>。</w:t>
      </w:r>
    </w:p>
    <w:p w:rsidR="00667A39" w:rsidRDefault="00667A39" w:rsidP="007C04D6">
      <w:pPr>
        <w:pStyle w:val="a3"/>
        <w:numPr>
          <w:ilvl w:val="0"/>
          <w:numId w:val="8"/>
        </w:numPr>
        <w:ind w:firstLineChars="0"/>
      </w:pPr>
      <w:r w:rsidRPr="00667A39">
        <w:rPr>
          <w:rFonts w:hint="eastAsia"/>
        </w:rPr>
        <w:t>插入</w:t>
      </w:r>
      <w:r w:rsidRPr="00667A39">
        <w:rPr>
          <w:rFonts w:hint="eastAsia"/>
        </w:rPr>
        <w:t xml:space="preserve"> &lt;K3,V3&gt; </w:t>
      </w:r>
      <w:r w:rsidRPr="00667A39">
        <w:rPr>
          <w:rFonts w:hint="eastAsia"/>
        </w:rPr>
        <w:t>键值对，先计算</w:t>
      </w:r>
      <w:r w:rsidRPr="00667A39">
        <w:rPr>
          <w:rFonts w:hint="eastAsia"/>
        </w:rPr>
        <w:t xml:space="preserve"> K3 </w:t>
      </w:r>
      <w:r w:rsidRPr="00667A39">
        <w:rPr>
          <w:rFonts w:hint="eastAsia"/>
        </w:rPr>
        <w:t>的</w:t>
      </w:r>
      <w:r w:rsidRPr="00667A39">
        <w:rPr>
          <w:rFonts w:hint="eastAsia"/>
        </w:rPr>
        <w:t xml:space="preserve"> hashCode </w:t>
      </w:r>
      <w:r w:rsidRPr="00667A39">
        <w:rPr>
          <w:rFonts w:hint="eastAsia"/>
        </w:rPr>
        <w:t>为</w:t>
      </w:r>
      <w:r w:rsidRPr="00667A39">
        <w:rPr>
          <w:rFonts w:hint="eastAsia"/>
        </w:rPr>
        <w:t xml:space="preserve"> 118</w:t>
      </w:r>
      <w:r w:rsidRPr="00667A39">
        <w:rPr>
          <w:rFonts w:hint="eastAsia"/>
        </w:rPr>
        <w:t>，使用除留余数法得到所在的桶下标</w:t>
      </w:r>
      <w:r w:rsidRPr="00667A39">
        <w:rPr>
          <w:rFonts w:hint="eastAsia"/>
        </w:rPr>
        <w:t xml:space="preserve"> 118%16=6</w:t>
      </w:r>
      <w:r w:rsidRPr="00667A39">
        <w:rPr>
          <w:rFonts w:hint="eastAsia"/>
        </w:rPr>
        <w:t>，插在</w:t>
      </w:r>
      <w:r w:rsidRPr="00667A39">
        <w:rPr>
          <w:rFonts w:hint="eastAsia"/>
        </w:rPr>
        <w:t xml:space="preserve"> &lt;K2,V2&gt; </w:t>
      </w:r>
      <w:r w:rsidRPr="00667A39">
        <w:rPr>
          <w:rFonts w:hint="eastAsia"/>
          <w:highlight w:val="yellow"/>
        </w:rPr>
        <w:t>前面</w:t>
      </w:r>
      <w:r w:rsidRPr="00667A39">
        <w:rPr>
          <w:rFonts w:hint="eastAsia"/>
        </w:rPr>
        <w:t>。</w:t>
      </w:r>
    </w:p>
    <w:p w:rsidR="00CB4EC1" w:rsidRDefault="00CB4EC1" w:rsidP="00CC440F"/>
    <w:p w:rsidR="00CB4EC1" w:rsidRDefault="00CB4EC1" w:rsidP="00CC440F">
      <w:r w:rsidRPr="00CB4EC1">
        <w:rPr>
          <w:rFonts w:hint="eastAsia"/>
        </w:rPr>
        <w:t>应该注意到链表的插入是以</w:t>
      </w:r>
      <w:r w:rsidRPr="00CB4EC1">
        <w:rPr>
          <w:rFonts w:hint="eastAsia"/>
          <w:highlight w:val="yellow"/>
        </w:rPr>
        <w:t>头插法</w:t>
      </w:r>
      <w:r w:rsidRPr="00CB4EC1">
        <w:rPr>
          <w:rFonts w:hint="eastAsia"/>
        </w:rPr>
        <w:t>方式进行的，例如上面的</w:t>
      </w:r>
      <w:r w:rsidRPr="00CB4EC1">
        <w:rPr>
          <w:rFonts w:hint="eastAsia"/>
        </w:rPr>
        <w:t xml:space="preserve"> &lt;K3,V3&gt; </w:t>
      </w:r>
      <w:r w:rsidRPr="00CB4EC1">
        <w:rPr>
          <w:rFonts w:hint="eastAsia"/>
          <w:highlight w:val="yellow"/>
        </w:rPr>
        <w:t>不是插在</w:t>
      </w:r>
      <w:r w:rsidRPr="00CB4EC1">
        <w:rPr>
          <w:rFonts w:hint="eastAsia"/>
          <w:highlight w:val="yellow"/>
        </w:rPr>
        <w:t xml:space="preserve"> &lt;K2,V2&gt; </w:t>
      </w:r>
      <w:r w:rsidRPr="00CB4EC1">
        <w:rPr>
          <w:rFonts w:hint="eastAsia"/>
          <w:highlight w:val="yellow"/>
        </w:rPr>
        <w:t>后面，而是插入在链表头部</w:t>
      </w:r>
      <w:r w:rsidRPr="00CB4EC1">
        <w:rPr>
          <w:rFonts w:hint="eastAsia"/>
        </w:rPr>
        <w:t>。</w:t>
      </w:r>
    </w:p>
    <w:p w:rsidR="008949AF" w:rsidRDefault="008949AF" w:rsidP="00CC440F"/>
    <w:p w:rsidR="008949AF" w:rsidRDefault="008949AF" w:rsidP="00CC440F">
      <w:r w:rsidRPr="008949AF">
        <w:rPr>
          <w:rFonts w:hint="eastAsia"/>
        </w:rPr>
        <w:t>查找需要分成两步进行：</w:t>
      </w:r>
    </w:p>
    <w:p w:rsidR="008949AF" w:rsidRDefault="00F70E02" w:rsidP="007C04D6">
      <w:pPr>
        <w:pStyle w:val="a3"/>
        <w:numPr>
          <w:ilvl w:val="0"/>
          <w:numId w:val="9"/>
        </w:numPr>
        <w:ind w:firstLineChars="0"/>
      </w:pPr>
      <w:r>
        <w:rPr>
          <w:rFonts w:hint="eastAsia"/>
        </w:rPr>
        <w:lastRenderedPageBreak/>
        <w:t>计算键</w:t>
      </w:r>
      <w:proofErr w:type="gramStart"/>
      <w:r>
        <w:rPr>
          <w:rFonts w:hint="eastAsia"/>
        </w:rPr>
        <w:t>值所在</w:t>
      </w:r>
      <w:proofErr w:type="gramEnd"/>
      <w:r>
        <w:rPr>
          <w:rFonts w:hint="eastAsia"/>
        </w:rPr>
        <w:t>的桶；</w:t>
      </w:r>
    </w:p>
    <w:p w:rsidR="00F70E02" w:rsidRDefault="00F70E02" w:rsidP="007C04D6">
      <w:pPr>
        <w:pStyle w:val="a3"/>
        <w:numPr>
          <w:ilvl w:val="0"/>
          <w:numId w:val="9"/>
        </w:numPr>
        <w:ind w:firstLineChars="0"/>
      </w:pPr>
      <w:r>
        <w:t>在链表上顺序查找</w:t>
      </w:r>
      <w:r>
        <w:rPr>
          <w:rFonts w:hint="eastAsia"/>
        </w:rPr>
        <w:t>，</w:t>
      </w:r>
      <w:r>
        <w:t>时间复杂度与链表长度成正比</w:t>
      </w:r>
      <w:r>
        <w:rPr>
          <w:rFonts w:hint="eastAsia"/>
        </w:rPr>
        <w:t>。</w:t>
      </w:r>
    </w:p>
    <w:p w:rsidR="00EA7A86" w:rsidRDefault="00EA7A86" w:rsidP="00CC440F">
      <w:r>
        <w:object w:dxaOrig="9105" w:dyaOrig="4741">
          <v:shape id="_x0000_i1030" type="#_x0000_t75" style="width:415.3pt;height:3in" o:ole="">
            <v:imagedata r:id="rId15" o:title=""/>
          </v:shape>
          <o:OLEObject Type="Embed" ProgID="Visio.Drawing.15" ShapeID="_x0000_i1030" DrawAspect="Content" ObjectID="_1615399402" r:id="rId16"/>
        </w:object>
      </w:r>
    </w:p>
    <w:p w:rsidR="008A772C" w:rsidRDefault="00FA3167" w:rsidP="007C04D6">
      <w:pPr>
        <w:pStyle w:val="4"/>
        <w:numPr>
          <w:ilvl w:val="1"/>
          <w:numId w:val="17"/>
        </w:numPr>
      </w:pPr>
      <w:r>
        <w:t>put</w:t>
      </w:r>
      <w:r>
        <w:t>操作</w:t>
      </w:r>
    </w:p>
    <w:tbl>
      <w:tblPr>
        <w:tblStyle w:val="a5"/>
        <w:tblW w:w="0" w:type="auto"/>
        <w:tblLook w:val="04A0" w:firstRow="1" w:lastRow="0" w:firstColumn="1" w:lastColumn="0" w:noHBand="0" w:noVBand="1"/>
      </w:tblPr>
      <w:tblGrid>
        <w:gridCol w:w="8296"/>
      </w:tblGrid>
      <w:tr w:rsidR="000E7CEA" w:rsidTr="000E7CEA">
        <w:tc>
          <w:tcPr>
            <w:tcW w:w="8296" w:type="dxa"/>
          </w:tcPr>
          <w:p w:rsidR="000E7CEA" w:rsidRDefault="000E7CEA" w:rsidP="00CC440F">
            <w:r>
              <w:t>public V put(K key, V value) {</w:t>
            </w:r>
          </w:p>
          <w:p w:rsidR="000E7CEA" w:rsidRDefault="000E7CEA" w:rsidP="00CC440F">
            <w:r>
              <w:t xml:space="preserve">    if (table == EMPTY_TABLE) {</w:t>
            </w:r>
          </w:p>
          <w:p w:rsidR="000E7CEA" w:rsidRDefault="000E7CEA" w:rsidP="00CC440F">
            <w:r>
              <w:t xml:space="preserve">        inflateTable(threshold);</w:t>
            </w:r>
          </w:p>
          <w:p w:rsidR="000E7CEA" w:rsidRDefault="000E7CEA" w:rsidP="00CC440F">
            <w:r>
              <w:t xml:space="preserve">    }</w:t>
            </w:r>
          </w:p>
          <w:p w:rsidR="000E7CEA" w:rsidRDefault="000E7CEA" w:rsidP="00CC440F">
            <w:r>
              <w:rPr>
                <w:rFonts w:hint="eastAsia"/>
              </w:rPr>
              <w:t xml:space="preserve">    // </w:t>
            </w:r>
            <w:r>
              <w:rPr>
                <w:rFonts w:hint="eastAsia"/>
              </w:rPr>
              <w:t>键为</w:t>
            </w:r>
            <w:r>
              <w:rPr>
                <w:rFonts w:hint="eastAsia"/>
              </w:rPr>
              <w:t xml:space="preserve"> null </w:t>
            </w:r>
            <w:r>
              <w:rPr>
                <w:rFonts w:hint="eastAsia"/>
              </w:rPr>
              <w:t>单独处理</w:t>
            </w:r>
          </w:p>
          <w:p w:rsidR="000E7CEA" w:rsidRDefault="000E7CEA" w:rsidP="00CC440F">
            <w:r>
              <w:t xml:space="preserve">    if (key == null)</w:t>
            </w:r>
          </w:p>
          <w:p w:rsidR="000E7CEA" w:rsidRDefault="000E7CEA" w:rsidP="00CC440F">
            <w:r>
              <w:t xml:space="preserve">        return putForNullKey(value);</w:t>
            </w:r>
          </w:p>
          <w:p w:rsidR="000E7CEA" w:rsidRDefault="000E7CEA" w:rsidP="00CC440F">
            <w:r>
              <w:t xml:space="preserve">    int hash = hash(key);</w:t>
            </w:r>
          </w:p>
          <w:p w:rsidR="000E7CEA" w:rsidRDefault="000E7CEA" w:rsidP="00CC440F">
            <w:r>
              <w:rPr>
                <w:rFonts w:hint="eastAsia"/>
              </w:rPr>
              <w:t xml:space="preserve">    // </w:t>
            </w:r>
            <w:r>
              <w:rPr>
                <w:rFonts w:hint="eastAsia"/>
              </w:rPr>
              <w:t>确定桶下标</w:t>
            </w:r>
          </w:p>
          <w:p w:rsidR="000E7CEA" w:rsidRDefault="000E7CEA" w:rsidP="00CC440F">
            <w:r>
              <w:t xml:space="preserve">    int i = indexFor(hash, table.length);</w:t>
            </w:r>
          </w:p>
          <w:p w:rsidR="000E7CEA" w:rsidRDefault="000E7CEA" w:rsidP="00CC440F">
            <w:r>
              <w:rPr>
                <w:rFonts w:hint="eastAsia"/>
              </w:rPr>
              <w:t xml:space="preserve">    // </w:t>
            </w:r>
            <w:r>
              <w:rPr>
                <w:rFonts w:hint="eastAsia"/>
              </w:rPr>
              <w:t>先找出是否已经存在键为</w:t>
            </w:r>
            <w:r>
              <w:rPr>
                <w:rFonts w:hint="eastAsia"/>
              </w:rPr>
              <w:t xml:space="preserve"> key </w:t>
            </w:r>
            <w:r>
              <w:rPr>
                <w:rFonts w:hint="eastAsia"/>
              </w:rPr>
              <w:t>的键值对，如果存在的话就更新这个键值对的值为</w:t>
            </w:r>
            <w:r>
              <w:rPr>
                <w:rFonts w:hint="eastAsia"/>
              </w:rPr>
              <w:t xml:space="preserve"> value</w:t>
            </w:r>
          </w:p>
          <w:p w:rsidR="000E7CEA" w:rsidRDefault="000E7CEA" w:rsidP="00CC440F">
            <w:r>
              <w:t xml:space="preserve">    for (Entry&lt;K,V&gt; e = table[i]; e != null; e = e.next) {</w:t>
            </w:r>
          </w:p>
          <w:p w:rsidR="000E7CEA" w:rsidRDefault="000E7CEA" w:rsidP="00CC440F">
            <w:r>
              <w:t xml:space="preserve">        Object k;</w:t>
            </w:r>
          </w:p>
          <w:p w:rsidR="000E7CEA" w:rsidRDefault="000E7CEA" w:rsidP="00CC440F">
            <w:r>
              <w:t xml:space="preserve">        if (e.hash == hash &amp;&amp; ((k = e.key) == key || key.equals(k))) {</w:t>
            </w:r>
          </w:p>
          <w:p w:rsidR="000E7CEA" w:rsidRDefault="000E7CEA" w:rsidP="00CC440F">
            <w:r>
              <w:t xml:space="preserve">            V oldValue = e.value;</w:t>
            </w:r>
          </w:p>
          <w:p w:rsidR="000E7CEA" w:rsidRDefault="000E7CEA" w:rsidP="00CC440F">
            <w:r>
              <w:t xml:space="preserve">            e.value = value;</w:t>
            </w:r>
          </w:p>
          <w:p w:rsidR="000E7CEA" w:rsidRDefault="000E7CEA" w:rsidP="00CC440F">
            <w:r>
              <w:t xml:space="preserve">            e.recordAccess(this);</w:t>
            </w:r>
          </w:p>
          <w:p w:rsidR="000E7CEA" w:rsidRDefault="000E7CEA" w:rsidP="00CC440F">
            <w:r>
              <w:t xml:space="preserve">            return oldValue;</w:t>
            </w:r>
          </w:p>
          <w:p w:rsidR="000E7CEA" w:rsidRDefault="000E7CEA" w:rsidP="00CC440F">
            <w:r>
              <w:t xml:space="preserve">        }</w:t>
            </w:r>
          </w:p>
          <w:p w:rsidR="000E7CEA" w:rsidRDefault="000E7CEA" w:rsidP="00CC440F">
            <w:r>
              <w:t xml:space="preserve">    }</w:t>
            </w:r>
          </w:p>
          <w:p w:rsidR="000E7CEA" w:rsidRDefault="000E7CEA" w:rsidP="00CC440F"/>
          <w:p w:rsidR="000E7CEA" w:rsidRDefault="000E7CEA" w:rsidP="00CC440F">
            <w:r>
              <w:t xml:space="preserve">    modCount++;</w:t>
            </w:r>
          </w:p>
          <w:p w:rsidR="000E7CEA" w:rsidRDefault="000E7CEA" w:rsidP="00CC440F">
            <w:r>
              <w:rPr>
                <w:rFonts w:hint="eastAsia"/>
              </w:rPr>
              <w:t xml:space="preserve">    // </w:t>
            </w:r>
            <w:r>
              <w:rPr>
                <w:rFonts w:hint="eastAsia"/>
              </w:rPr>
              <w:t>插入新键值对</w:t>
            </w:r>
          </w:p>
          <w:p w:rsidR="000E7CEA" w:rsidRDefault="000E7CEA" w:rsidP="00CC440F">
            <w:r>
              <w:lastRenderedPageBreak/>
              <w:t xml:space="preserve">    addEntry(hash, key, value, i);</w:t>
            </w:r>
          </w:p>
          <w:p w:rsidR="000E7CEA" w:rsidRDefault="000E7CEA" w:rsidP="00CC440F">
            <w:r>
              <w:t xml:space="preserve">    return null;</w:t>
            </w:r>
          </w:p>
          <w:p w:rsidR="000E7CEA" w:rsidRDefault="000E7CEA" w:rsidP="00CC440F">
            <w:r>
              <w:t>}</w:t>
            </w:r>
          </w:p>
        </w:tc>
      </w:tr>
    </w:tbl>
    <w:p w:rsidR="00FA3167" w:rsidRDefault="00FA3167" w:rsidP="00CC440F"/>
    <w:p w:rsidR="00A170E9" w:rsidRDefault="00A170E9" w:rsidP="00CC440F">
      <w:r w:rsidRPr="00A170E9">
        <w:rPr>
          <w:rFonts w:hint="eastAsia"/>
        </w:rPr>
        <w:t xml:space="preserve">HashMap </w:t>
      </w:r>
      <w:r w:rsidRPr="00A170E9">
        <w:rPr>
          <w:rFonts w:hint="eastAsia"/>
          <w:highlight w:val="yellow"/>
        </w:rPr>
        <w:t>允许插入键为</w:t>
      </w:r>
      <w:r w:rsidRPr="00A170E9">
        <w:rPr>
          <w:rFonts w:hint="eastAsia"/>
          <w:highlight w:val="yellow"/>
        </w:rPr>
        <w:t xml:space="preserve"> null </w:t>
      </w:r>
      <w:r w:rsidRPr="00A170E9">
        <w:rPr>
          <w:rFonts w:hint="eastAsia"/>
          <w:highlight w:val="yellow"/>
        </w:rPr>
        <w:t>的键值对</w:t>
      </w:r>
      <w:r w:rsidRPr="00A170E9">
        <w:rPr>
          <w:rFonts w:hint="eastAsia"/>
        </w:rPr>
        <w:t>。但是因为无法调用</w:t>
      </w:r>
      <w:r w:rsidRPr="00A170E9">
        <w:rPr>
          <w:rFonts w:hint="eastAsia"/>
        </w:rPr>
        <w:t xml:space="preserve"> null </w:t>
      </w:r>
      <w:r w:rsidRPr="00A170E9">
        <w:rPr>
          <w:rFonts w:hint="eastAsia"/>
        </w:rPr>
        <w:t>的</w:t>
      </w:r>
      <w:r w:rsidRPr="00A170E9">
        <w:rPr>
          <w:rFonts w:hint="eastAsia"/>
        </w:rPr>
        <w:t xml:space="preserve"> hashCode() </w:t>
      </w:r>
      <w:r w:rsidRPr="00A170E9">
        <w:rPr>
          <w:rFonts w:hint="eastAsia"/>
        </w:rPr>
        <w:t>方法，也就无法确定该键值对的桶下标，只能通过强制指定一个桶下标来存放。</w:t>
      </w:r>
      <w:r w:rsidRPr="00A170E9">
        <w:rPr>
          <w:rFonts w:hint="eastAsia"/>
        </w:rPr>
        <w:t xml:space="preserve">HashMap </w:t>
      </w:r>
      <w:r w:rsidRPr="00A170E9">
        <w:rPr>
          <w:rFonts w:hint="eastAsia"/>
        </w:rPr>
        <w:t>使用</w:t>
      </w:r>
      <w:r w:rsidRPr="00485CB8">
        <w:rPr>
          <w:rFonts w:hint="eastAsia"/>
          <w:highlight w:val="yellow"/>
        </w:rPr>
        <w:t>第</w:t>
      </w:r>
      <w:r w:rsidRPr="00485CB8">
        <w:rPr>
          <w:rFonts w:hint="eastAsia"/>
          <w:highlight w:val="yellow"/>
        </w:rPr>
        <w:t xml:space="preserve"> 0 </w:t>
      </w:r>
      <w:proofErr w:type="gramStart"/>
      <w:r w:rsidRPr="00485CB8">
        <w:rPr>
          <w:rFonts w:hint="eastAsia"/>
          <w:highlight w:val="yellow"/>
        </w:rPr>
        <w:t>个</w:t>
      </w:r>
      <w:proofErr w:type="gramEnd"/>
      <w:r w:rsidRPr="00A170E9">
        <w:rPr>
          <w:rFonts w:hint="eastAsia"/>
        </w:rPr>
        <w:t>桶存放键为</w:t>
      </w:r>
      <w:r w:rsidRPr="00A170E9">
        <w:rPr>
          <w:rFonts w:hint="eastAsia"/>
        </w:rPr>
        <w:t xml:space="preserve"> null </w:t>
      </w:r>
      <w:r w:rsidRPr="00A170E9">
        <w:rPr>
          <w:rFonts w:hint="eastAsia"/>
        </w:rPr>
        <w:t>的键值对。</w:t>
      </w:r>
    </w:p>
    <w:tbl>
      <w:tblPr>
        <w:tblStyle w:val="a5"/>
        <w:tblW w:w="0" w:type="auto"/>
        <w:tblLook w:val="04A0" w:firstRow="1" w:lastRow="0" w:firstColumn="1" w:lastColumn="0" w:noHBand="0" w:noVBand="1"/>
      </w:tblPr>
      <w:tblGrid>
        <w:gridCol w:w="8296"/>
      </w:tblGrid>
      <w:tr w:rsidR="0039340E" w:rsidTr="0039340E">
        <w:tc>
          <w:tcPr>
            <w:tcW w:w="8296" w:type="dxa"/>
          </w:tcPr>
          <w:p w:rsidR="0039340E" w:rsidRDefault="0039340E" w:rsidP="00CC440F">
            <w:r>
              <w:t>private V putForNullKey(V value) {</w:t>
            </w:r>
          </w:p>
          <w:p w:rsidR="0039340E" w:rsidRDefault="0039340E" w:rsidP="00CC440F">
            <w:r>
              <w:t xml:space="preserve">    for (Entry&lt;K,V&gt; e = table[0]; e != null; e = e.next) {</w:t>
            </w:r>
          </w:p>
          <w:p w:rsidR="0039340E" w:rsidRDefault="0039340E" w:rsidP="00CC440F">
            <w:r>
              <w:t xml:space="preserve">        if (e.key == null) {</w:t>
            </w:r>
          </w:p>
          <w:p w:rsidR="0039340E" w:rsidRDefault="0039340E" w:rsidP="00CC440F">
            <w:r>
              <w:t xml:space="preserve">            V oldValue = e.value;</w:t>
            </w:r>
          </w:p>
          <w:p w:rsidR="0039340E" w:rsidRDefault="0039340E" w:rsidP="00CC440F">
            <w:r>
              <w:t xml:space="preserve">            e.value = value;</w:t>
            </w:r>
          </w:p>
          <w:p w:rsidR="0039340E" w:rsidRDefault="0039340E" w:rsidP="00CC440F">
            <w:r>
              <w:t xml:space="preserve">            e.recordAccess(this);</w:t>
            </w:r>
          </w:p>
          <w:p w:rsidR="0039340E" w:rsidRDefault="0039340E" w:rsidP="00CC440F">
            <w:r>
              <w:t xml:space="preserve">            return oldValue;</w:t>
            </w:r>
          </w:p>
          <w:p w:rsidR="0039340E" w:rsidRDefault="0039340E" w:rsidP="00CC440F">
            <w:r>
              <w:t xml:space="preserve">        }</w:t>
            </w:r>
          </w:p>
          <w:p w:rsidR="0039340E" w:rsidRDefault="0039340E" w:rsidP="00CC440F">
            <w:r>
              <w:t xml:space="preserve">    }</w:t>
            </w:r>
          </w:p>
          <w:p w:rsidR="0039340E" w:rsidRDefault="0039340E" w:rsidP="00CC440F">
            <w:r>
              <w:t xml:space="preserve">    modCount++;</w:t>
            </w:r>
          </w:p>
          <w:p w:rsidR="0039340E" w:rsidRDefault="0039340E" w:rsidP="00CC440F">
            <w:r>
              <w:t xml:space="preserve">    addEntry(0, null, value, 0);</w:t>
            </w:r>
          </w:p>
          <w:p w:rsidR="0039340E" w:rsidRDefault="0039340E" w:rsidP="00CC440F">
            <w:r>
              <w:t xml:space="preserve">    return null;</w:t>
            </w:r>
          </w:p>
          <w:p w:rsidR="0039340E" w:rsidRDefault="0039340E" w:rsidP="00CC440F">
            <w:r>
              <w:t>}</w:t>
            </w:r>
          </w:p>
        </w:tc>
      </w:tr>
    </w:tbl>
    <w:p w:rsidR="0039340E" w:rsidRDefault="0039340E" w:rsidP="00CC440F"/>
    <w:p w:rsidR="0039340E" w:rsidRDefault="0039340E" w:rsidP="00CC440F">
      <w:r w:rsidRPr="0039340E">
        <w:rPr>
          <w:rFonts w:hint="eastAsia"/>
        </w:rPr>
        <w:t>使用链表的头插法，也就是新的键值对插在链表的头部，而不是链表的尾部。</w:t>
      </w:r>
    </w:p>
    <w:tbl>
      <w:tblPr>
        <w:tblStyle w:val="a5"/>
        <w:tblW w:w="0" w:type="auto"/>
        <w:tblLook w:val="04A0" w:firstRow="1" w:lastRow="0" w:firstColumn="1" w:lastColumn="0" w:noHBand="0" w:noVBand="1"/>
      </w:tblPr>
      <w:tblGrid>
        <w:gridCol w:w="8296"/>
      </w:tblGrid>
      <w:tr w:rsidR="00CE6AA4" w:rsidTr="00CE6AA4">
        <w:tc>
          <w:tcPr>
            <w:tcW w:w="8296" w:type="dxa"/>
          </w:tcPr>
          <w:p w:rsidR="00CE6AA4" w:rsidRDefault="00CE6AA4" w:rsidP="00CC440F">
            <w:r>
              <w:t>void addEntry(int hash, K key, V value, int bucketIndex) {</w:t>
            </w:r>
          </w:p>
          <w:p w:rsidR="00CE6AA4" w:rsidRDefault="00CE6AA4" w:rsidP="00CC440F">
            <w:r>
              <w:t xml:space="preserve">    if ((size &gt;= threshold) &amp;&amp; (null != table[bucketIndex])) {</w:t>
            </w:r>
          </w:p>
          <w:p w:rsidR="00CE6AA4" w:rsidRDefault="00CE6AA4" w:rsidP="00CC440F">
            <w:r>
              <w:t xml:space="preserve">        resize(2 * table.length);</w:t>
            </w:r>
          </w:p>
          <w:p w:rsidR="00CE6AA4" w:rsidRDefault="00CE6AA4" w:rsidP="00CC440F">
            <w:r>
              <w:t xml:space="preserve">        </w:t>
            </w:r>
            <w:proofErr w:type="gramStart"/>
            <w:r>
              <w:t>hash</w:t>
            </w:r>
            <w:proofErr w:type="gramEnd"/>
            <w:r>
              <w:t xml:space="preserve"> = (null != key) ? hash(key) : 0;</w:t>
            </w:r>
          </w:p>
          <w:p w:rsidR="00CE6AA4" w:rsidRDefault="00CE6AA4" w:rsidP="00CC440F">
            <w:r>
              <w:t xml:space="preserve">        bucketIndex = indexFor(hash, table.length);</w:t>
            </w:r>
          </w:p>
          <w:p w:rsidR="00CE6AA4" w:rsidRDefault="00CE6AA4" w:rsidP="00CC440F">
            <w:r>
              <w:t xml:space="preserve">    }</w:t>
            </w:r>
          </w:p>
          <w:p w:rsidR="00CE6AA4" w:rsidRDefault="00CE6AA4" w:rsidP="00CC440F"/>
          <w:p w:rsidR="00CE6AA4" w:rsidRDefault="00CE6AA4" w:rsidP="00CC440F">
            <w:r>
              <w:t xml:space="preserve">    createEntry(hash, key, value, bucketIndex);</w:t>
            </w:r>
          </w:p>
          <w:p w:rsidR="00CE6AA4" w:rsidRDefault="00CE6AA4" w:rsidP="00CC440F">
            <w:r>
              <w:t>}</w:t>
            </w:r>
          </w:p>
          <w:p w:rsidR="00CE6AA4" w:rsidRDefault="00CE6AA4" w:rsidP="00CC440F"/>
          <w:p w:rsidR="00CE6AA4" w:rsidRDefault="00CE6AA4" w:rsidP="00CC440F">
            <w:r>
              <w:t>void createEntry(int hash, K key, V value, int bucketIndex) {</w:t>
            </w:r>
          </w:p>
          <w:p w:rsidR="00CE6AA4" w:rsidRDefault="00CE6AA4" w:rsidP="00CC440F">
            <w:r>
              <w:t xml:space="preserve">    Entry&lt;K,V&gt; e = table[bucketIndex];</w:t>
            </w:r>
          </w:p>
          <w:p w:rsidR="00CE6AA4" w:rsidRDefault="00CE6AA4" w:rsidP="00CC440F">
            <w:r>
              <w:rPr>
                <w:rFonts w:hint="eastAsia"/>
              </w:rPr>
              <w:t xml:space="preserve">    // </w:t>
            </w:r>
            <w:r>
              <w:rPr>
                <w:rFonts w:hint="eastAsia"/>
              </w:rPr>
              <w:t>头插法，链表头部指向新的键值对</w:t>
            </w:r>
          </w:p>
          <w:p w:rsidR="00CE6AA4" w:rsidRDefault="00CE6AA4" w:rsidP="00CC440F">
            <w:r>
              <w:t xml:space="preserve">    table[bucketIndex] = new Entry&lt;&gt;(hash, key, value, e);</w:t>
            </w:r>
          </w:p>
          <w:p w:rsidR="00CE6AA4" w:rsidRDefault="00CE6AA4" w:rsidP="00CC440F">
            <w:r>
              <w:t xml:space="preserve">    size++;</w:t>
            </w:r>
          </w:p>
          <w:p w:rsidR="00CE6AA4" w:rsidRDefault="00CE6AA4" w:rsidP="00CC440F">
            <w:r>
              <w:t>}</w:t>
            </w:r>
          </w:p>
        </w:tc>
      </w:tr>
    </w:tbl>
    <w:p w:rsidR="0039340E" w:rsidRDefault="0039340E" w:rsidP="00CC440F"/>
    <w:tbl>
      <w:tblPr>
        <w:tblStyle w:val="a5"/>
        <w:tblW w:w="0" w:type="auto"/>
        <w:tblLook w:val="04A0" w:firstRow="1" w:lastRow="0" w:firstColumn="1" w:lastColumn="0" w:noHBand="0" w:noVBand="1"/>
      </w:tblPr>
      <w:tblGrid>
        <w:gridCol w:w="8296"/>
      </w:tblGrid>
      <w:tr w:rsidR="00C3065A" w:rsidTr="00C3065A">
        <w:tc>
          <w:tcPr>
            <w:tcW w:w="8296" w:type="dxa"/>
          </w:tcPr>
          <w:p w:rsidR="00C3065A" w:rsidRDefault="00C3065A" w:rsidP="00CC440F">
            <w:r>
              <w:t>Entry(int h, K k, V v, Entry&lt;K,V&gt; n) {</w:t>
            </w:r>
          </w:p>
          <w:p w:rsidR="00C3065A" w:rsidRDefault="00C3065A" w:rsidP="00CC440F">
            <w:r>
              <w:t xml:space="preserve">    value = v;</w:t>
            </w:r>
          </w:p>
          <w:p w:rsidR="00C3065A" w:rsidRDefault="00C3065A" w:rsidP="00CC440F">
            <w:r>
              <w:t xml:space="preserve">    next = n;</w:t>
            </w:r>
          </w:p>
          <w:p w:rsidR="00C3065A" w:rsidRDefault="00C3065A" w:rsidP="00CC440F">
            <w:r>
              <w:t xml:space="preserve">    key = k;</w:t>
            </w:r>
          </w:p>
          <w:p w:rsidR="00C3065A" w:rsidRDefault="00C3065A" w:rsidP="00CC440F">
            <w:r>
              <w:t xml:space="preserve">    hash = h;</w:t>
            </w:r>
          </w:p>
          <w:p w:rsidR="00C3065A" w:rsidRDefault="00C3065A" w:rsidP="00CC440F">
            <w:r>
              <w:lastRenderedPageBreak/>
              <w:t>}</w:t>
            </w:r>
          </w:p>
        </w:tc>
      </w:tr>
    </w:tbl>
    <w:p w:rsidR="00761890" w:rsidRDefault="00761890" w:rsidP="00CC440F"/>
    <w:p w:rsidR="00C3065A" w:rsidRDefault="00217A9C" w:rsidP="007C04D6">
      <w:pPr>
        <w:pStyle w:val="4"/>
        <w:numPr>
          <w:ilvl w:val="1"/>
          <w:numId w:val="17"/>
        </w:numPr>
      </w:pPr>
      <w:r>
        <w:t>确定桶下标</w:t>
      </w:r>
    </w:p>
    <w:p w:rsidR="00217A9C" w:rsidRDefault="004A6D3F" w:rsidP="00CC440F">
      <w:r w:rsidRPr="004A6D3F">
        <w:rPr>
          <w:rFonts w:hint="eastAsia"/>
        </w:rPr>
        <w:t>很多操作都需要先确定一个键值对所在的桶下标。</w:t>
      </w:r>
    </w:p>
    <w:tbl>
      <w:tblPr>
        <w:tblStyle w:val="a5"/>
        <w:tblW w:w="0" w:type="auto"/>
        <w:tblLook w:val="04A0" w:firstRow="1" w:lastRow="0" w:firstColumn="1" w:lastColumn="0" w:noHBand="0" w:noVBand="1"/>
      </w:tblPr>
      <w:tblGrid>
        <w:gridCol w:w="8296"/>
      </w:tblGrid>
      <w:tr w:rsidR="004A6D3F" w:rsidTr="004A6D3F">
        <w:tc>
          <w:tcPr>
            <w:tcW w:w="8296" w:type="dxa"/>
          </w:tcPr>
          <w:p w:rsidR="004A6D3F" w:rsidRDefault="004A6D3F" w:rsidP="00CC440F">
            <w:r>
              <w:t>int hash = hash(key);</w:t>
            </w:r>
          </w:p>
          <w:p w:rsidR="004A6D3F" w:rsidRDefault="004A6D3F" w:rsidP="00CC440F">
            <w:r>
              <w:t>int i = indexFor(hash, table.length);</w:t>
            </w:r>
          </w:p>
        </w:tc>
      </w:tr>
    </w:tbl>
    <w:p w:rsidR="00580E53" w:rsidRDefault="00643228" w:rsidP="007C04D6">
      <w:pPr>
        <w:pStyle w:val="5"/>
        <w:numPr>
          <w:ilvl w:val="2"/>
          <w:numId w:val="17"/>
        </w:numPr>
      </w:pPr>
      <w:r>
        <w:t>计算</w:t>
      </w:r>
      <w:r>
        <w:t>hash</w:t>
      </w:r>
      <w:r>
        <w:t>值</w:t>
      </w:r>
    </w:p>
    <w:tbl>
      <w:tblPr>
        <w:tblStyle w:val="a5"/>
        <w:tblW w:w="0" w:type="auto"/>
        <w:tblLook w:val="04A0" w:firstRow="1" w:lastRow="0" w:firstColumn="1" w:lastColumn="0" w:noHBand="0" w:noVBand="1"/>
      </w:tblPr>
      <w:tblGrid>
        <w:gridCol w:w="8296"/>
      </w:tblGrid>
      <w:tr w:rsidR="006D4E46" w:rsidTr="006D4E46">
        <w:tc>
          <w:tcPr>
            <w:tcW w:w="8296" w:type="dxa"/>
          </w:tcPr>
          <w:p w:rsidR="006D4E46" w:rsidRDefault="006D4E46" w:rsidP="00CC440F">
            <w:r>
              <w:t>final int hash(Object k) {</w:t>
            </w:r>
          </w:p>
          <w:p w:rsidR="006D4E46" w:rsidRDefault="006D4E46" w:rsidP="00CC440F">
            <w:r>
              <w:t xml:space="preserve">    int h = hashSeed;</w:t>
            </w:r>
          </w:p>
          <w:p w:rsidR="006D4E46" w:rsidRDefault="006D4E46" w:rsidP="00CC440F">
            <w:r>
              <w:t xml:space="preserve">    if (0 != h &amp;&amp; k instanceof String) {</w:t>
            </w:r>
          </w:p>
          <w:p w:rsidR="006D4E46" w:rsidRDefault="006D4E46" w:rsidP="00CC440F">
            <w:r>
              <w:t xml:space="preserve">        return sun.misc.Hashing.stringHash32((String) k);</w:t>
            </w:r>
          </w:p>
          <w:p w:rsidR="006D4E46" w:rsidRDefault="006D4E46" w:rsidP="00CC440F">
            <w:r>
              <w:t xml:space="preserve">    }</w:t>
            </w:r>
          </w:p>
          <w:p w:rsidR="006D4E46" w:rsidRDefault="006D4E46" w:rsidP="00CC440F"/>
          <w:p w:rsidR="006D4E46" w:rsidRDefault="006D4E46" w:rsidP="00CC440F">
            <w:r>
              <w:t xml:space="preserve">    h ^= k.hashCode();</w:t>
            </w:r>
          </w:p>
          <w:p w:rsidR="006D4E46" w:rsidRDefault="006D4E46" w:rsidP="00CC440F"/>
          <w:p w:rsidR="006D4E46" w:rsidRDefault="006D4E46" w:rsidP="00CC440F">
            <w:r>
              <w:t xml:space="preserve">    // This function ensures that hashCodes that differ only by</w:t>
            </w:r>
          </w:p>
          <w:p w:rsidR="006D4E46" w:rsidRDefault="006D4E46" w:rsidP="00CC440F">
            <w:r>
              <w:t xml:space="preserve">    // constant multiples at each bit position have a bounded</w:t>
            </w:r>
          </w:p>
          <w:p w:rsidR="006D4E46" w:rsidRDefault="006D4E46" w:rsidP="00CC440F">
            <w:r>
              <w:t xml:space="preserve">    // number of collisions (approximately 8 at default load factor).</w:t>
            </w:r>
          </w:p>
          <w:p w:rsidR="006D4E46" w:rsidRDefault="006D4E46" w:rsidP="00CC440F">
            <w:r>
              <w:t xml:space="preserve">    h ^= (h &gt;&gt;&gt; 20) ^ (h &gt;&gt;&gt; 12);</w:t>
            </w:r>
          </w:p>
          <w:p w:rsidR="006D4E46" w:rsidRDefault="006D4E46" w:rsidP="00CC440F">
            <w:r>
              <w:t xml:space="preserve">    return h ^ (h &gt;&gt;&gt; 7) ^ (h &gt;&gt;&gt; 4);</w:t>
            </w:r>
          </w:p>
          <w:p w:rsidR="006D4E46" w:rsidRDefault="006D4E46" w:rsidP="00CC440F">
            <w:r>
              <w:t>}</w:t>
            </w:r>
          </w:p>
        </w:tc>
      </w:tr>
    </w:tbl>
    <w:p w:rsidR="00643228" w:rsidRDefault="00643228" w:rsidP="00CC440F"/>
    <w:tbl>
      <w:tblPr>
        <w:tblStyle w:val="a5"/>
        <w:tblW w:w="0" w:type="auto"/>
        <w:tblLook w:val="04A0" w:firstRow="1" w:lastRow="0" w:firstColumn="1" w:lastColumn="0" w:noHBand="0" w:noVBand="1"/>
      </w:tblPr>
      <w:tblGrid>
        <w:gridCol w:w="8296"/>
      </w:tblGrid>
      <w:tr w:rsidR="003F00CF" w:rsidTr="003F00CF">
        <w:tc>
          <w:tcPr>
            <w:tcW w:w="8296" w:type="dxa"/>
          </w:tcPr>
          <w:p w:rsidR="003F00CF" w:rsidRDefault="003F00CF" w:rsidP="00CC440F">
            <w:r>
              <w:t>public final int hashCode() {</w:t>
            </w:r>
          </w:p>
          <w:p w:rsidR="003F00CF" w:rsidRDefault="003F00CF" w:rsidP="00CC440F">
            <w:r>
              <w:t xml:space="preserve">    return Objects.hashCode(key) ^ Objects.hashCode(value);</w:t>
            </w:r>
          </w:p>
          <w:p w:rsidR="003F00CF" w:rsidRDefault="003F00CF" w:rsidP="00CC440F">
            <w:r>
              <w:t>}</w:t>
            </w:r>
          </w:p>
        </w:tc>
      </w:tr>
    </w:tbl>
    <w:p w:rsidR="003F00CF" w:rsidRDefault="00232F27" w:rsidP="007C04D6">
      <w:pPr>
        <w:pStyle w:val="5"/>
        <w:numPr>
          <w:ilvl w:val="2"/>
          <w:numId w:val="17"/>
        </w:numPr>
      </w:pPr>
      <w:r>
        <w:t>取模</w:t>
      </w:r>
    </w:p>
    <w:p w:rsidR="00232F27" w:rsidRDefault="00131FD6" w:rsidP="00CC440F">
      <w:r w:rsidRPr="00131FD6">
        <w:rPr>
          <w:rFonts w:hint="eastAsia"/>
        </w:rPr>
        <w:t>令</w:t>
      </w:r>
      <w:r w:rsidRPr="00131FD6">
        <w:rPr>
          <w:rFonts w:hint="eastAsia"/>
        </w:rPr>
        <w:t xml:space="preserve"> x = 1&lt;&lt;4</w:t>
      </w:r>
      <w:r w:rsidRPr="00131FD6">
        <w:rPr>
          <w:rFonts w:hint="eastAsia"/>
        </w:rPr>
        <w:t>，即</w:t>
      </w:r>
      <w:r w:rsidRPr="00131FD6">
        <w:rPr>
          <w:rFonts w:hint="eastAsia"/>
        </w:rPr>
        <w:t xml:space="preserve"> x </w:t>
      </w:r>
      <w:r w:rsidRPr="00131FD6">
        <w:rPr>
          <w:rFonts w:hint="eastAsia"/>
        </w:rPr>
        <w:t>为</w:t>
      </w:r>
      <w:r w:rsidRPr="00131FD6">
        <w:rPr>
          <w:rFonts w:hint="eastAsia"/>
        </w:rPr>
        <w:t xml:space="preserve"> 2 </w:t>
      </w:r>
      <w:r w:rsidRPr="00131FD6">
        <w:rPr>
          <w:rFonts w:hint="eastAsia"/>
        </w:rPr>
        <w:t>的</w:t>
      </w:r>
      <w:r w:rsidRPr="00131FD6">
        <w:rPr>
          <w:rFonts w:hint="eastAsia"/>
        </w:rPr>
        <w:t xml:space="preserve"> 4 </w:t>
      </w:r>
      <w:r w:rsidRPr="00131FD6">
        <w:rPr>
          <w:rFonts w:hint="eastAsia"/>
        </w:rPr>
        <w:t>次方，它具有以下性质：</w:t>
      </w:r>
    </w:p>
    <w:tbl>
      <w:tblPr>
        <w:tblStyle w:val="a5"/>
        <w:tblW w:w="0" w:type="auto"/>
        <w:tblLook w:val="04A0" w:firstRow="1" w:lastRow="0" w:firstColumn="1" w:lastColumn="0" w:noHBand="0" w:noVBand="1"/>
      </w:tblPr>
      <w:tblGrid>
        <w:gridCol w:w="8296"/>
      </w:tblGrid>
      <w:tr w:rsidR="00EA36E7" w:rsidTr="00EA36E7">
        <w:tc>
          <w:tcPr>
            <w:tcW w:w="8296" w:type="dxa"/>
          </w:tcPr>
          <w:p w:rsidR="00EA36E7" w:rsidRDefault="00EA36E7" w:rsidP="00CC440F">
            <w:r>
              <w:t>x   : 00010000</w:t>
            </w:r>
          </w:p>
          <w:p w:rsidR="00EA36E7" w:rsidRDefault="00EA36E7" w:rsidP="00CC440F">
            <w:r>
              <w:t>x-1 : 00001111</w:t>
            </w:r>
          </w:p>
        </w:tc>
      </w:tr>
    </w:tbl>
    <w:p w:rsidR="00EA36E7" w:rsidRDefault="00EA36E7" w:rsidP="00CC440F"/>
    <w:p w:rsidR="00373195" w:rsidRDefault="00373195" w:rsidP="00CC440F">
      <w:r w:rsidRPr="00AA26FD">
        <w:rPr>
          <w:rFonts w:hint="eastAsia"/>
          <w:highlight w:val="yellow"/>
        </w:rPr>
        <w:t>令一个数</w:t>
      </w:r>
      <w:r w:rsidRPr="00AA26FD">
        <w:rPr>
          <w:rFonts w:hint="eastAsia"/>
          <w:highlight w:val="yellow"/>
        </w:rPr>
        <w:t xml:space="preserve"> y </w:t>
      </w:r>
      <w:r w:rsidRPr="00AA26FD">
        <w:rPr>
          <w:rFonts w:hint="eastAsia"/>
          <w:highlight w:val="yellow"/>
        </w:rPr>
        <w:t>与</w:t>
      </w:r>
      <w:r w:rsidRPr="00AA26FD">
        <w:rPr>
          <w:rFonts w:hint="eastAsia"/>
          <w:highlight w:val="yellow"/>
        </w:rPr>
        <w:t xml:space="preserve"> x-1 </w:t>
      </w:r>
      <w:r w:rsidRPr="00AA26FD">
        <w:rPr>
          <w:rFonts w:hint="eastAsia"/>
          <w:highlight w:val="yellow"/>
        </w:rPr>
        <w:t>做与运算，可以去除</w:t>
      </w:r>
      <w:r w:rsidRPr="00AA26FD">
        <w:rPr>
          <w:rFonts w:hint="eastAsia"/>
          <w:highlight w:val="yellow"/>
        </w:rPr>
        <w:t xml:space="preserve"> y </w:t>
      </w:r>
      <w:proofErr w:type="gramStart"/>
      <w:r w:rsidRPr="00AA26FD">
        <w:rPr>
          <w:rFonts w:hint="eastAsia"/>
          <w:highlight w:val="yellow"/>
        </w:rPr>
        <w:t>位级表示</w:t>
      </w:r>
      <w:proofErr w:type="gramEnd"/>
      <w:r w:rsidRPr="00AA26FD">
        <w:rPr>
          <w:rFonts w:hint="eastAsia"/>
          <w:highlight w:val="yellow"/>
        </w:rPr>
        <w:t>的第</w:t>
      </w:r>
      <w:r w:rsidRPr="00AA26FD">
        <w:rPr>
          <w:rFonts w:hint="eastAsia"/>
          <w:highlight w:val="yellow"/>
        </w:rPr>
        <w:t xml:space="preserve"> 4 </w:t>
      </w:r>
      <w:r w:rsidRPr="00AA26FD">
        <w:rPr>
          <w:rFonts w:hint="eastAsia"/>
          <w:highlight w:val="yellow"/>
        </w:rPr>
        <w:t>位以上数</w:t>
      </w:r>
      <w:r w:rsidRPr="00373195">
        <w:rPr>
          <w:rFonts w:hint="eastAsia"/>
        </w:rPr>
        <w:t>：</w:t>
      </w:r>
    </w:p>
    <w:tbl>
      <w:tblPr>
        <w:tblStyle w:val="a5"/>
        <w:tblW w:w="0" w:type="auto"/>
        <w:tblLook w:val="04A0" w:firstRow="1" w:lastRow="0" w:firstColumn="1" w:lastColumn="0" w:noHBand="0" w:noVBand="1"/>
      </w:tblPr>
      <w:tblGrid>
        <w:gridCol w:w="8296"/>
      </w:tblGrid>
      <w:tr w:rsidR="006D3F09" w:rsidTr="006D3F09">
        <w:tc>
          <w:tcPr>
            <w:tcW w:w="8296" w:type="dxa"/>
          </w:tcPr>
          <w:p w:rsidR="006D3F09" w:rsidRDefault="006D3F09" w:rsidP="00CC440F">
            <w:r>
              <w:t>y       : 10110010</w:t>
            </w:r>
          </w:p>
          <w:p w:rsidR="006D3F09" w:rsidRDefault="006D3F09" w:rsidP="00CC440F">
            <w:r>
              <w:t>x-1     : 00001111</w:t>
            </w:r>
          </w:p>
          <w:p w:rsidR="006D3F09" w:rsidRDefault="006D3F09" w:rsidP="00CC440F">
            <w:r>
              <w:t>y&amp;(x-1) : 00000010</w:t>
            </w:r>
          </w:p>
        </w:tc>
      </w:tr>
    </w:tbl>
    <w:p w:rsidR="00373195" w:rsidRDefault="00373195" w:rsidP="00CC440F"/>
    <w:p w:rsidR="00B10549" w:rsidRDefault="00B10549" w:rsidP="00CC440F">
      <w:r w:rsidRPr="00310862">
        <w:rPr>
          <w:rFonts w:hint="eastAsia"/>
          <w:highlight w:val="yellow"/>
        </w:rPr>
        <w:lastRenderedPageBreak/>
        <w:t>这个性质和</w:t>
      </w:r>
      <w:r w:rsidRPr="00310862">
        <w:rPr>
          <w:rFonts w:hint="eastAsia"/>
          <w:highlight w:val="yellow"/>
        </w:rPr>
        <w:t xml:space="preserve"> y </w:t>
      </w:r>
      <w:r w:rsidRPr="00310862">
        <w:rPr>
          <w:rFonts w:hint="eastAsia"/>
          <w:highlight w:val="yellow"/>
        </w:rPr>
        <w:t>对</w:t>
      </w:r>
      <w:r w:rsidRPr="00310862">
        <w:rPr>
          <w:rFonts w:hint="eastAsia"/>
          <w:highlight w:val="yellow"/>
        </w:rPr>
        <w:t xml:space="preserve"> x </w:t>
      </w:r>
      <w:r w:rsidRPr="00310862">
        <w:rPr>
          <w:rFonts w:hint="eastAsia"/>
          <w:highlight w:val="yellow"/>
        </w:rPr>
        <w:t>取</w:t>
      </w:r>
      <w:proofErr w:type="gramStart"/>
      <w:r w:rsidRPr="00310862">
        <w:rPr>
          <w:rFonts w:hint="eastAsia"/>
          <w:highlight w:val="yellow"/>
        </w:rPr>
        <w:t>模效果</w:t>
      </w:r>
      <w:proofErr w:type="gramEnd"/>
      <w:r w:rsidRPr="00310862">
        <w:rPr>
          <w:rFonts w:hint="eastAsia"/>
          <w:highlight w:val="yellow"/>
        </w:rPr>
        <w:t>是一样的</w:t>
      </w:r>
      <w:r w:rsidRPr="00B10549">
        <w:rPr>
          <w:rFonts w:hint="eastAsia"/>
        </w:rPr>
        <w:t>：</w:t>
      </w:r>
    </w:p>
    <w:tbl>
      <w:tblPr>
        <w:tblStyle w:val="a5"/>
        <w:tblW w:w="0" w:type="auto"/>
        <w:tblLook w:val="04A0" w:firstRow="1" w:lastRow="0" w:firstColumn="1" w:lastColumn="0" w:noHBand="0" w:noVBand="1"/>
      </w:tblPr>
      <w:tblGrid>
        <w:gridCol w:w="8296"/>
      </w:tblGrid>
      <w:tr w:rsidR="00310862" w:rsidTr="00310862">
        <w:tc>
          <w:tcPr>
            <w:tcW w:w="8296" w:type="dxa"/>
          </w:tcPr>
          <w:p w:rsidR="00310862" w:rsidRDefault="00310862" w:rsidP="00CC440F">
            <w:r>
              <w:t>y   : 10110010</w:t>
            </w:r>
          </w:p>
          <w:p w:rsidR="00310862" w:rsidRDefault="00310862" w:rsidP="00CC440F">
            <w:r>
              <w:t>x   : 00010000</w:t>
            </w:r>
          </w:p>
          <w:p w:rsidR="00310862" w:rsidRDefault="00310862" w:rsidP="00CC440F">
            <w:r>
              <w:t>y%x : 00000010</w:t>
            </w:r>
          </w:p>
        </w:tc>
      </w:tr>
    </w:tbl>
    <w:p w:rsidR="00B10549" w:rsidRDefault="00284848" w:rsidP="00CC440F">
      <w:r w:rsidRPr="00284848">
        <w:rPr>
          <w:rFonts w:hint="eastAsia"/>
        </w:rPr>
        <w:t>我们知道，位运算的代价</w:t>
      </w:r>
      <w:proofErr w:type="gramStart"/>
      <w:r w:rsidRPr="00284848">
        <w:rPr>
          <w:rFonts w:hint="eastAsia"/>
        </w:rPr>
        <w:t>比求模运算</w:t>
      </w:r>
      <w:proofErr w:type="gramEnd"/>
      <w:r w:rsidRPr="00284848">
        <w:rPr>
          <w:rFonts w:hint="eastAsia"/>
        </w:rPr>
        <w:t>小的多，因此在进行这种计算</w:t>
      </w:r>
      <w:proofErr w:type="gramStart"/>
      <w:r w:rsidRPr="00284848">
        <w:rPr>
          <w:rFonts w:hint="eastAsia"/>
        </w:rPr>
        <w:t>时用位运算</w:t>
      </w:r>
      <w:proofErr w:type="gramEnd"/>
      <w:r w:rsidRPr="00284848">
        <w:rPr>
          <w:rFonts w:hint="eastAsia"/>
        </w:rPr>
        <w:t>的话能带来</w:t>
      </w:r>
      <w:r w:rsidRPr="00284848">
        <w:rPr>
          <w:rFonts w:hint="eastAsia"/>
          <w:highlight w:val="yellow"/>
        </w:rPr>
        <w:t>更高的性能</w:t>
      </w:r>
      <w:r w:rsidRPr="00284848">
        <w:rPr>
          <w:rFonts w:hint="eastAsia"/>
        </w:rPr>
        <w:t>。</w:t>
      </w:r>
    </w:p>
    <w:p w:rsidR="00284848" w:rsidRDefault="00284848" w:rsidP="00CC440F"/>
    <w:p w:rsidR="00786E76" w:rsidRDefault="00786E76" w:rsidP="00CC440F">
      <w:r w:rsidRPr="00786E76">
        <w:rPr>
          <w:rFonts w:hint="eastAsia"/>
        </w:rPr>
        <w:t>确定桶下标的最后一步是将</w:t>
      </w:r>
      <w:r w:rsidRPr="00786E76">
        <w:rPr>
          <w:rFonts w:hint="eastAsia"/>
        </w:rPr>
        <w:t xml:space="preserve"> key </w:t>
      </w:r>
      <w:r w:rsidRPr="00786E76">
        <w:rPr>
          <w:rFonts w:hint="eastAsia"/>
        </w:rPr>
        <w:t>的</w:t>
      </w:r>
      <w:r w:rsidRPr="00786E76">
        <w:rPr>
          <w:rFonts w:hint="eastAsia"/>
        </w:rPr>
        <w:t xml:space="preserve"> hash </w:t>
      </w:r>
      <w:proofErr w:type="gramStart"/>
      <w:r w:rsidRPr="00786E76">
        <w:rPr>
          <w:rFonts w:hint="eastAsia"/>
        </w:rPr>
        <w:t>值对桶个数</w:t>
      </w:r>
      <w:proofErr w:type="gramEnd"/>
      <w:r w:rsidRPr="00786E76">
        <w:rPr>
          <w:rFonts w:hint="eastAsia"/>
        </w:rPr>
        <w:t>取模：</w:t>
      </w:r>
      <w:r w:rsidRPr="00786E76">
        <w:rPr>
          <w:rFonts w:hint="eastAsia"/>
        </w:rPr>
        <w:t>hash%capacity</w:t>
      </w:r>
      <w:r w:rsidRPr="00786E76">
        <w:rPr>
          <w:rFonts w:hint="eastAsia"/>
        </w:rPr>
        <w:t>，如果能保证</w:t>
      </w:r>
      <w:r w:rsidRPr="00786E76">
        <w:rPr>
          <w:rFonts w:hint="eastAsia"/>
        </w:rPr>
        <w:t xml:space="preserve"> capacity </w:t>
      </w:r>
      <w:r w:rsidRPr="00786E76">
        <w:rPr>
          <w:rFonts w:hint="eastAsia"/>
        </w:rPr>
        <w:t>为</w:t>
      </w:r>
      <w:r w:rsidRPr="00786E76">
        <w:rPr>
          <w:rFonts w:hint="eastAsia"/>
        </w:rPr>
        <w:t xml:space="preserve"> 2 </w:t>
      </w:r>
      <w:r w:rsidRPr="00786E76">
        <w:rPr>
          <w:rFonts w:hint="eastAsia"/>
        </w:rPr>
        <w:t>的</w:t>
      </w:r>
      <w:r w:rsidRPr="00786E76">
        <w:rPr>
          <w:rFonts w:hint="eastAsia"/>
        </w:rPr>
        <w:t xml:space="preserve"> n </w:t>
      </w:r>
      <w:r w:rsidRPr="00786E76">
        <w:rPr>
          <w:rFonts w:hint="eastAsia"/>
        </w:rPr>
        <w:t>次方，那么就可以将这个操作转换为位运算。</w:t>
      </w:r>
    </w:p>
    <w:tbl>
      <w:tblPr>
        <w:tblStyle w:val="a5"/>
        <w:tblW w:w="0" w:type="auto"/>
        <w:tblLook w:val="04A0" w:firstRow="1" w:lastRow="0" w:firstColumn="1" w:lastColumn="0" w:noHBand="0" w:noVBand="1"/>
      </w:tblPr>
      <w:tblGrid>
        <w:gridCol w:w="8296"/>
      </w:tblGrid>
      <w:tr w:rsidR="00F64495" w:rsidTr="00F64495">
        <w:tc>
          <w:tcPr>
            <w:tcW w:w="8296" w:type="dxa"/>
          </w:tcPr>
          <w:p w:rsidR="00F64495" w:rsidRDefault="00F64495" w:rsidP="00CC440F">
            <w:r>
              <w:t>static int indexFor(int h, int length) {</w:t>
            </w:r>
          </w:p>
          <w:p w:rsidR="00F64495" w:rsidRDefault="00F64495" w:rsidP="00CC440F">
            <w:r>
              <w:t xml:space="preserve">    return h &amp; (length-1);</w:t>
            </w:r>
          </w:p>
          <w:p w:rsidR="00F64495" w:rsidRDefault="00F64495" w:rsidP="00CC440F">
            <w:r>
              <w:t>}</w:t>
            </w:r>
          </w:p>
        </w:tc>
      </w:tr>
    </w:tbl>
    <w:p w:rsidR="00786E76" w:rsidRDefault="00DB4132" w:rsidP="007C04D6">
      <w:pPr>
        <w:pStyle w:val="4"/>
        <w:numPr>
          <w:ilvl w:val="1"/>
          <w:numId w:val="17"/>
        </w:numPr>
      </w:pPr>
      <w:r>
        <w:t>扩容</w:t>
      </w:r>
      <w:r w:rsidR="001173FC">
        <w:rPr>
          <w:rFonts w:hint="eastAsia"/>
        </w:rPr>
        <w:t>-</w:t>
      </w:r>
      <w:r w:rsidR="001173FC">
        <w:t>基本原理</w:t>
      </w:r>
    </w:p>
    <w:p w:rsidR="00DB4132" w:rsidRDefault="002F3ED5" w:rsidP="00CC440F">
      <w:r w:rsidRPr="002F3ED5">
        <w:rPr>
          <w:rFonts w:hint="eastAsia"/>
        </w:rPr>
        <w:t>设</w:t>
      </w:r>
      <w:r w:rsidRPr="002F3ED5">
        <w:rPr>
          <w:rFonts w:hint="eastAsia"/>
        </w:rPr>
        <w:t xml:space="preserve"> HashMap </w:t>
      </w:r>
      <w:r w:rsidRPr="002F3ED5">
        <w:rPr>
          <w:rFonts w:hint="eastAsia"/>
        </w:rPr>
        <w:t>的</w:t>
      </w:r>
      <w:r w:rsidRPr="002F3ED5">
        <w:rPr>
          <w:rFonts w:hint="eastAsia"/>
        </w:rPr>
        <w:t xml:space="preserve"> table </w:t>
      </w:r>
      <w:r w:rsidRPr="002F3ED5">
        <w:rPr>
          <w:rFonts w:hint="eastAsia"/>
        </w:rPr>
        <w:t>长度为</w:t>
      </w:r>
      <w:r w:rsidRPr="002F3ED5">
        <w:rPr>
          <w:rFonts w:hint="eastAsia"/>
        </w:rPr>
        <w:t xml:space="preserve"> M</w:t>
      </w:r>
      <w:r w:rsidRPr="002F3ED5">
        <w:rPr>
          <w:rFonts w:hint="eastAsia"/>
        </w:rPr>
        <w:t>，需要存储的键值对数量为</w:t>
      </w:r>
      <w:r w:rsidRPr="002F3ED5">
        <w:rPr>
          <w:rFonts w:hint="eastAsia"/>
        </w:rPr>
        <w:t xml:space="preserve"> N</w:t>
      </w:r>
      <w:r w:rsidRPr="002F3ED5">
        <w:rPr>
          <w:rFonts w:hint="eastAsia"/>
        </w:rPr>
        <w:t>，如果哈希函数满足均匀性的要求，那么每条链表的长度大约为</w:t>
      </w:r>
      <w:r w:rsidRPr="002F3ED5">
        <w:rPr>
          <w:rFonts w:hint="eastAsia"/>
        </w:rPr>
        <w:t xml:space="preserve"> N/M</w:t>
      </w:r>
      <w:r w:rsidRPr="002F3ED5">
        <w:rPr>
          <w:rFonts w:hint="eastAsia"/>
        </w:rPr>
        <w:t>，因此</w:t>
      </w:r>
      <w:r w:rsidRPr="002F3ED5">
        <w:rPr>
          <w:rFonts w:hint="eastAsia"/>
          <w:highlight w:val="yellow"/>
        </w:rPr>
        <w:t>平均查找次数的复杂度为</w:t>
      </w:r>
      <w:r w:rsidRPr="002F3ED5">
        <w:rPr>
          <w:rFonts w:hint="eastAsia"/>
          <w:highlight w:val="yellow"/>
        </w:rPr>
        <w:t xml:space="preserve"> O(N/M)</w:t>
      </w:r>
      <w:r w:rsidRPr="002F3ED5">
        <w:rPr>
          <w:rFonts w:hint="eastAsia"/>
        </w:rPr>
        <w:t>。</w:t>
      </w:r>
    </w:p>
    <w:p w:rsidR="007366CE" w:rsidRDefault="007366CE" w:rsidP="00CC440F"/>
    <w:p w:rsidR="007366CE" w:rsidRDefault="007366CE" w:rsidP="00CC440F">
      <w:r w:rsidRPr="007366CE">
        <w:rPr>
          <w:rFonts w:hint="eastAsia"/>
        </w:rPr>
        <w:t>为了让查找的成本降低，应该尽可能使得</w:t>
      </w:r>
      <w:r w:rsidRPr="007366CE">
        <w:rPr>
          <w:rFonts w:hint="eastAsia"/>
        </w:rPr>
        <w:t xml:space="preserve"> N/M </w:t>
      </w:r>
      <w:r w:rsidRPr="007366CE">
        <w:rPr>
          <w:rFonts w:hint="eastAsia"/>
        </w:rPr>
        <w:t>尽可能小，因此需要保证</w:t>
      </w:r>
      <w:r w:rsidRPr="007366CE">
        <w:rPr>
          <w:rFonts w:hint="eastAsia"/>
        </w:rPr>
        <w:t xml:space="preserve"> M </w:t>
      </w:r>
      <w:r w:rsidRPr="007366CE">
        <w:rPr>
          <w:rFonts w:hint="eastAsia"/>
        </w:rPr>
        <w:t>尽可能大，也就是说</w:t>
      </w:r>
      <w:r w:rsidRPr="007366CE">
        <w:rPr>
          <w:rFonts w:hint="eastAsia"/>
        </w:rPr>
        <w:t xml:space="preserve"> </w:t>
      </w:r>
      <w:r w:rsidRPr="00540D22">
        <w:rPr>
          <w:rFonts w:hint="eastAsia"/>
          <w:highlight w:val="yellow"/>
        </w:rPr>
        <w:t xml:space="preserve">table </w:t>
      </w:r>
      <w:r w:rsidRPr="00540D22">
        <w:rPr>
          <w:rFonts w:hint="eastAsia"/>
          <w:highlight w:val="yellow"/>
        </w:rPr>
        <w:t>要尽可能大</w:t>
      </w:r>
      <w:r w:rsidRPr="007366CE">
        <w:rPr>
          <w:rFonts w:hint="eastAsia"/>
        </w:rPr>
        <w:t>。</w:t>
      </w:r>
      <w:r w:rsidRPr="007366CE">
        <w:rPr>
          <w:rFonts w:hint="eastAsia"/>
        </w:rPr>
        <w:t xml:space="preserve">HashMap </w:t>
      </w:r>
      <w:r w:rsidRPr="007366CE">
        <w:rPr>
          <w:rFonts w:hint="eastAsia"/>
        </w:rPr>
        <w:t>采用</w:t>
      </w:r>
      <w:r w:rsidRPr="00540D22">
        <w:rPr>
          <w:rFonts w:hint="eastAsia"/>
          <w:highlight w:val="yellow"/>
        </w:rPr>
        <w:t>动态扩容</w:t>
      </w:r>
      <w:r w:rsidRPr="007366CE">
        <w:rPr>
          <w:rFonts w:hint="eastAsia"/>
        </w:rPr>
        <w:t>来根据当前的</w:t>
      </w:r>
      <w:r w:rsidRPr="007366CE">
        <w:rPr>
          <w:rFonts w:hint="eastAsia"/>
        </w:rPr>
        <w:t xml:space="preserve"> N </w:t>
      </w:r>
      <w:r w:rsidRPr="007366CE">
        <w:rPr>
          <w:rFonts w:hint="eastAsia"/>
        </w:rPr>
        <w:t>值来调整</w:t>
      </w:r>
      <w:r w:rsidRPr="007366CE">
        <w:rPr>
          <w:rFonts w:hint="eastAsia"/>
        </w:rPr>
        <w:t xml:space="preserve"> M </w:t>
      </w:r>
      <w:r w:rsidRPr="007366CE">
        <w:rPr>
          <w:rFonts w:hint="eastAsia"/>
        </w:rPr>
        <w:t>值，使得空间效率和时间效率都能得到保证。</w:t>
      </w:r>
    </w:p>
    <w:p w:rsidR="007366CE" w:rsidRDefault="007366CE" w:rsidP="00CC440F"/>
    <w:p w:rsidR="007366CE" w:rsidRDefault="00540D22" w:rsidP="00CC440F">
      <w:r w:rsidRPr="00540D22">
        <w:rPr>
          <w:rFonts w:hint="eastAsia"/>
        </w:rPr>
        <w:t>和扩容相关的参数主要有：</w:t>
      </w:r>
      <w:r w:rsidRPr="00540D22">
        <w:rPr>
          <w:rFonts w:hint="eastAsia"/>
        </w:rPr>
        <w:t>capacity</w:t>
      </w:r>
      <w:r w:rsidRPr="00540D22">
        <w:rPr>
          <w:rFonts w:hint="eastAsia"/>
        </w:rPr>
        <w:t>、</w:t>
      </w:r>
      <w:r w:rsidRPr="00540D22">
        <w:rPr>
          <w:rFonts w:hint="eastAsia"/>
        </w:rPr>
        <w:t>size</w:t>
      </w:r>
      <w:r w:rsidRPr="00540D22">
        <w:rPr>
          <w:rFonts w:hint="eastAsia"/>
        </w:rPr>
        <w:t>、</w:t>
      </w:r>
      <w:r w:rsidRPr="00540D22">
        <w:rPr>
          <w:rFonts w:hint="eastAsia"/>
        </w:rPr>
        <w:t xml:space="preserve">threshold </w:t>
      </w:r>
      <w:r w:rsidRPr="00540D22">
        <w:rPr>
          <w:rFonts w:hint="eastAsia"/>
        </w:rPr>
        <w:t>和</w:t>
      </w:r>
      <w:r w:rsidR="001C082E">
        <w:rPr>
          <w:rFonts w:hint="eastAsia"/>
        </w:rPr>
        <w:t xml:space="preserve"> load</w:t>
      </w:r>
      <w:r w:rsidR="001C082E">
        <w:t>F</w:t>
      </w:r>
      <w:r w:rsidRPr="00540D22">
        <w:rPr>
          <w:rFonts w:hint="eastAsia"/>
        </w:rPr>
        <w:t>actor</w:t>
      </w:r>
      <w:r w:rsidRPr="00540D22">
        <w:rPr>
          <w:rFonts w:hint="eastAsia"/>
        </w:rPr>
        <w:t>。</w:t>
      </w:r>
    </w:p>
    <w:tbl>
      <w:tblPr>
        <w:tblStyle w:val="a5"/>
        <w:tblW w:w="8409" w:type="dxa"/>
        <w:tblLook w:val="04A0" w:firstRow="1" w:lastRow="0" w:firstColumn="1" w:lastColumn="0" w:noHBand="0" w:noVBand="1"/>
      </w:tblPr>
      <w:tblGrid>
        <w:gridCol w:w="1413"/>
        <w:gridCol w:w="6996"/>
      </w:tblGrid>
      <w:tr w:rsidR="00C046B3" w:rsidTr="000763DB">
        <w:tc>
          <w:tcPr>
            <w:tcW w:w="1413" w:type="dxa"/>
          </w:tcPr>
          <w:p w:rsidR="00C046B3" w:rsidRDefault="00C046B3" w:rsidP="00CC440F">
            <w:r>
              <w:rPr>
                <w:rFonts w:hint="eastAsia"/>
              </w:rPr>
              <w:t>参数</w:t>
            </w:r>
          </w:p>
        </w:tc>
        <w:tc>
          <w:tcPr>
            <w:tcW w:w="6996" w:type="dxa"/>
          </w:tcPr>
          <w:p w:rsidR="00C046B3" w:rsidRDefault="00C046B3" w:rsidP="00CC440F">
            <w:r>
              <w:rPr>
                <w:rFonts w:hint="eastAsia"/>
              </w:rPr>
              <w:t>含义</w:t>
            </w:r>
          </w:p>
        </w:tc>
      </w:tr>
      <w:tr w:rsidR="00C046B3" w:rsidTr="000763DB">
        <w:tc>
          <w:tcPr>
            <w:tcW w:w="1413" w:type="dxa"/>
          </w:tcPr>
          <w:p w:rsidR="00C046B3" w:rsidRDefault="00E663F1" w:rsidP="00CC440F">
            <w:r>
              <w:t>c</w:t>
            </w:r>
            <w:r w:rsidR="00C046B3">
              <w:rPr>
                <w:rFonts w:hint="eastAsia"/>
              </w:rPr>
              <w:t>apacity</w:t>
            </w:r>
          </w:p>
        </w:tc>
        <w:tc>
          <w:tcPr>
            <w:tcW w:w="6996" w:type="dxa"/>
          </w:tcPr>
          <w:p w:rsidR="00C046B3" w:rsidRDefault="000763DB" w:rsidP="00CC440F">
            <w:r w:rsidRPr="000763DB">
              <w:rPr>
                <w:rFonts w:hint="eastAsia"/>
              </w:rPr>
              <w:t xml:space="preserve">table </w:t>
            </w:r>
            <w:r w:rsidRPr="000763DB">
              <w:rPr>
                <w:rFonts w:hint="eastAsia"/>
              </w:rPr>
              <w:t>的容量大小，</w:t>
            </w:r>
            <w:r w:rsidRPr="000763DB">
              <w:rPr>
                <w:rFonts w:hint="eastAsia"/>
                <w:highlight w:val="yellow"/>
              </w:rPr>
              <w:t>默认为</w:t>
            </w:r>
            <w:r w:rsidRPr="000763DB">
              <w:rPr>
                <w:rFonts w:hint="eastAsia"/>
                <w:highlight w:val="yellow"/>
              </w:rPr>
              <w:t xml:space="preserve"> 16</w:t>
            </w:r>
            <w:r w:rsidRPr="000763DB">
              <w:rPr>
                <w:rFonts w:hint="eastAsia"/>
              </w:rPr>
              <w:t>。需要注意的是</w:t>
            </w:r>
            <w:r w:rsidRPr="000763DB">
              <w:rPr>
                <w:rFonts w:hint="eastAsia"/>
              </w:rPr>
              <w:t xml:space="preserve"> capacity </w:t>
            </w:r>
            <w:r w:rsidRPr="000763DB">
              <w:rPr>
                <w:rFonts w:hint="eastAsia"/>
              </w:rPr>
              <w:t>必须保证为</w:t>
            </w:r>
            <w:r w:rsidRPr="000763DB">
              <w:rPr>
                <w:rFonts w:hint="eastAsia"/>
              </w:rPr>
              <w:t xml:space="preserve"> </w:t>
            </w:r>
            <w:r w:rsidRPr="000763DB">
              <w:rPr>
                <w:rFonts w:hint="eastAsia"/>
                <w:highlight w:val="yellow"/>
              </w:rPr>
              <w:t xml:space="preserve">2 </w:t>
            </w:r>
            <w:r w:rsidRPr="000763DB">
              <w:rPr>
                <w:rFonts w:hint="eastAsia"/>
                <w:highlight w:val="yellow"/>
              </w:rPr>
              <w:t>的</w:t>
            </w:r>
            <w:r w:rsidRPr="000763DB">
              <w:rPr>
                <w:rFonts w:hint="eastAsia"/>
                <w:highlight w:val="yellow"/>
              </w:rPr>
              <w:t xml:space="preserve"> n </w:t>
            </w:r>
            <w:r w:rsidRPr="000763DB">
              <w:rPr>
                <w:rFonts w:hint="eastAsia"/>
                <w:highlight w:val="yellow"/>
              </w:rPr>
              <w:t>次方</w:t>
            </w:r>
            <w:r w:rsidRPr="000763DB">
              <w:rPr>
                <w:rFonts w:hint="eastAsia"/>
              </w:rPr>
              <w:t>。</w:t>
            </w:r>
          </w:p>
        </w:tc>
      </w:tr>
      <w:tr w:rsidR="00C046B3" w:rsidTr="000763DB">
        <w:tc>
          <w:tcPr>
            <w:tcW w:w="1413" w:type="dxa"/>
          </w:tcPr>
          <w:p w:rsidR="00C046B3" w:rsidRDefault="00E663F1" w:rsidP="00CC440F">
            <w:r>
              <w:t>s</w:t>
            </w:r>
            <w:r w:rsidR="00C046B3">
              <w:rPr>
                <w:rFonts w:hint="eastAsia"/>
              </w:rPr>
              <w:t>ize</w:t>
            </w:r>
          </w:p>
        </w:tc>
        <w:tc>
          <w:tcPr>
            <w:tcW w:w="6996" w:type="dxa"/>
          </w:tcPr>
          <w:p w:rsidR="00C046B3" w:rsidRDefault="00AB4596" w:rsidP="00CC440F">
            <w:r>
              <w:rPr>
                <w:rFonts w:hint="eastAsia"/>
              </w:rPr>
              <w:t>键值对的数量</w:t>
            </w:r>
          </w:p>
        </w:tc>
      </w:tr>
      <w:tr w:rsidR="00C046B3" w:rsidTr="000763DB">
        <w:tc>
          <w:tcPr>
            <w:tcW w:w="1413" w:type="dxa"/>
          </w:tcPr>
          <w:p w:rsidR="00C046B3" w:rsidRDefault="00E663F1" w:rsidP="00CC440F">
            <w:r>
              <w:t>t</w:t>
            </w:r>
            <w:r w:rsidR="00C046B3">
              <w:rPr>
                <w:rFonts w:hint="eastAsia"/>
              </w:rPr>
              <w:t>hreshold</w:t>
            </w:r>
          </w:p>
        </w:tc>
        <w:tc>
          <w:tcPr>
            <w:tcW w:w="6996" w:type="dxa"/>
          </w:tcPr>
          <w:p w:rsidR="00C046B3" w:rsidRDefault="00AB4596" w:rsidP="00CC440F">
            <w:r>
              <w:t>S</w:t>
            </w:r>
            <w:r>
              <w:rPr>
                <w:rFonts w:hint="eastAsia"/>
              </w:rPr>
              <w:t>ize</w:t>
            </w:r>
            <w:r>
              <w:rPr>
                <w:rFonts w:hint="eastAsia"/>
              </w:rPr>
              <w:t>的临界值，当</w:t>
            </w:r>
            <w:r>
              <w:rPr>
                <w:rFonts w:hint="eastAsia"/>
              </w:rPr>
              <w:t>size</w:t>
            </w:r>
            <w:r>
              <w:rPr>
                <w:rFonts w:hint="eastAsia"/>
              </w:rPr>
              <w:t>大于</w:t>
            </w:r>
            <w:r>
              <w:rPr>
                <w:rFonts w:hint="eastAsia"/>
              </w:rPr>
              <w:t>Threshold</w:t>
            </w:r>
            <w:r>
              <w:rPr>
                <w:rFonts w:hint="eastAsia"/>
              </w:rPr>
              <w:t>值时就必须进行扩容操作</w:t>
            </w:r>
          </w:p>
        </w:tc>
      </w:tr>
      <w:tr w:rsidR="00C046B3" w:rsidTr="000763DB">
        <w:tc>
          <w:tcPr>
            <w:tcW w:w="1413" w:type="dxa"/>
          </w:tcPr>
          <w:p w:rsidR="00C046B3" w:rsidRDefault="00E663F1" w:rsidP="00CC440F">
            <w:r>
              <w:t>l</w:t>
            </w:r>
            <w:r w:rsidR="00C046B3">
              <w:rPr>
                <w:rFonts w:hint="eastAsia"/>
              </w:rPr>
              <w:t>oad</w:t>
            </w:r>
            <w:r w:rsidR="001C082E">
              <w:t>F</w:t>
            </w:r>
            <w:r w:rsidR="00C046B3">
              <w:t>actor</w:t>
            </w:r>
          </w:p>
        </w:tc>
        <w:tc>
          <w:tcPr>
            <w:tcW w:w="6996" w:type="dxa"/>
          </w:tcPr>
          <w:p w:rsidR="00C046B3" w:rsidRDefault="00AB4596" w:rsidP="00CC440F">
            <w:r>
              <w:rPr>
                <w:rFonts w:hint="eastAsia"/>
              </w:rPr>
              <w:t>装载因子，</w:t>
            </w:r>
            <w:r>
              <w:rPr>
                <w:rFonts w:hint="eastAsia"/>
              </w:rPr>
              <w:t>table</w:t>
            </w:r>
            <w:r>
              <w:rPr>
                <w:rFonts w:hint="eastAsia"/>
              </w:rPr>
              <w:t>能够使用的比例，</w:t>
            </w:r>
            <w:r>
              <w:rPr>
                <w:rFonts w:hint="eastAsia"/>
              </w:rPr>
              <w:t>threshold</w:t>
            </w:r>
            <w:r>
              <w:t xml:space="preserve"> </w:t>
            </w:r>
            <w:r>
              <w:rPr>
                <w:rFonts w:hint="eastAsia"/>
              </w:rPr>
              <w:t>=</w:t>
            </w:r>
            <w:r>
              <w:t xml:space="preserve"> capacity </w:t>
            </w:r>
            <w:r>
              <w:rPr>
                <w:rFonts w:hint="eastAsia"/>
              </w:rPr>
              <w:t>*</w:t>
            </w:r>
            <w:r>
              <w:t xml:space="preserve"> load</w:t>
            </w:r>
            <w:r w:rsidR="001C082E">
              <w:t>F</w:t>
            </w:r>
            <w:r>
              <w:t>acrory</w:t>
            </w:r>
          </w:p>
        </w:tc>
      </w:tr>
    </w:tbl>
    <w:p w:rsidR="00576DBB" w:rsidRDefault="00576DBB" w:rsidP="00CC440F"/>
    <w:tbl>
      <w:tblPr>
        <w:tblStyle w:val="a5"/>
        <w:tblW w:w="0" w:type="auto"/>
        <w:tblLook w:val="04A0" w:firstRow="1" w:lastRow="0" w:firstColumn="1" w:lastColumn="0" w:noHBand="0" w:noVBand="1"/>
      </w:tblPr>
      <w:tblGrid>
        <w:gridCol w:w="8296"/>
      </w:tblGrid>
      <w:tr w:rsidR="00C142FE" w:rsidTr="00C142FE">
        <w:tc>
          <w:tcPr>
            <w:tcW w:w="8296" w:type="dxa"/>
          </w:tcPr>
          <w:p w:rsidR="00C142FE" w:rsidRDefault="00C142FE" w:rsidP="00CC440F">
            <w:r>
              <w:t>static final int DEFAULT_INITIAL_CAPACITY = 16;</w:t>
            </w:r>
          </w:p>
          <w:p w:rsidR="00C142FE" w:rsidRDefault="00C142FE" w:rsidP="00CC440F"/>
          <w:p w:rsidR="00C142FE" w:rsidRDefault="00C142FE" w:rsidP="00CC440F">
            <w:r>
              <w:t>static final int MAXIMUM_CAPACITY = 1 &lt;&lt; 30;</w:t>
            </w:r>
          </w:p>
          <w:p w:rsidR="00C142FE" w:rsidRDefault="00C142FE" w:rsidP="00CC440F"/>
          <w:p w:rsidR="00C142FE" w:rsidRDefault="00C142FE" w:rsidP="00CC440F">
            <w:r>
              <w:t>static final float DEFAULT_LOAD_FACTOR = 0.75f;</w:t>
            </w:r>
          </w:p>
          <w:p w:rsidR="00C142FE" w:rsidRDefault="00C142FE" w:rsidP="00CC440F"/>
          <w:p w:rsidR="00C142FE" w:rsidRDefault="00C142FE" w:rsidP="00CC440F">
            <w:r>
              <w:t>transient Entry[] table;</w:t>
            </w:r>
          </w:p>
          <w:p w:rsidR="00C142FE" w:rsidRDefault="00C142FE" w:rsidP="00CC440F"/>
          <w:p w:rsidR="00C142FE" w:rsidRDefault="00C142FE" w:rsidP="00CC440F">
            <w:r>
              <w:t>transient int size;</w:t>
            </w:r>
          </w:p>
          <w:p w:rsidR="00C142FE" w:rsidRDefault="00C142FE" w:rsidP="00CC440F"/>
          <w:p w:rsidR="00C142FE" w:rsidRDefault="00C142FE" w:rsidP="00CC440F">
            <w:r>
              <w:t>int threshold;</w:t>
            </w:r>
          </w:p>
          <w:p w:rsidR="00C142FE" w:rsidRDefault="00C142FE" w:rsidP="00CC440F"/>
          <w:p w:rsidR="00C142FE" w:rsidRDefault="00C142FE" w:rsidP="00CC440F">
            <w:r>
              <w:t>final float loadFactor;</w:t>
            </w:r>
          </w:p>
          <w:p w:rsidR="00C142FE" w:rsidRDefault="00C142FE" w:rsidP="00CC440F"/>
          <w:p w:rsidR="00C142FE" w:rsidRDefault="00C142FE" w:rsidP="00CC440F">
            <w:r>
              <w:t>transient int modCount;</w:t>
            </w:r>
          </w:p>
        </w:tc>
      </w:tr>
    </w:tbl>
    <w:p w:rsidR="00C142FE" w:rsidRDefault="00C142FE" w:rsidP="00CC440F"/>
    <w:p w:rsidR="00C142FE" w:rsidRDefault="00973CD2" w:rsidP="00CC440F">
      <w:r w:rsidRPr="00973CD2">
        <w:rPr>
          <w:rFonts w:hint="eastAsia"/>
        </w:rPr>
        <w:t>从下面的添加元素代码中可以看出，当需要扩容时，令</w:t>
      </w:r>
      <w:r w:rsidRPr="00973CD2">
        <w:rPr>
          <w:rFonts w:hint="eastAsia"/>
        </w:rPr>
        <w:t xml:space="preserve"> </w:t>
      </w:r>
      <w:r w:rsidRPr="00973CD2">
        <w:rPr>
          <w:rFonts w:hint="eastAsia"/>
          <w:highlight w:val="yellow"/>
        </w:rPr>
        <w:t xml:space="preserve">capacity </w:t>
      </w:r>
      <w:r w:rsidRPr="00973CD2">
        <w:rPr>
          <w:rFonts w:hint="eastAsia"/>
          <w:highlight w:val="yellow"/>
        </w:rPr>
        <w:t>为原来的两倍</w:t>
      </w:r>
      <w:r w:rsidRPr="00973CD2">
        <w:rPr>
          <w:rFonts w:hint="eastAsia"/>
        </w:rPr>
        <w:t>。</w:t>
      </w:r>
    </w:p>
    <w:tbl>
      <w:tblPr>
        <w:tblStyle w:val="a5"/>
        <w:tblW w:w="0" w:type="auto"/>
        <w:tblLook w:val="04A0" w:firstRow="1" w:lastRow="0" w:firstColumn="1" w:lastColumn="0" w:noHBand="0" w:noVBand="1"/>
      </w:tblPr>
      <w:tblGrid>
        <w:gridCol w:w="8296"/>
      </w:tblGrid>
      <w:tr w:rsidR="002C1E20" w:rsidTr="002C1E20">
        <w:tc>
          <w:tcPr>
            <w:tcW w:w="8296" w:type="dxa"/>
          </w:tcPr>
          <w:p w:rsidR="002C1E20" w:rsidRDefault="002C1E20" w:rsidP="00CC440F">
            <w:r>
              <w:t>void addEntry(int hash, K key, V value, int bucketIndex) {</w:t>
            </w:r>
          </w:p>
          <w:p w:rsidR="002C1E20" w:rsidRDefault="002C1E20" w:rsidP="00CC440F">
            <w:r>
              <w:t xml:space="preserve">    Entry&lt;K,V&gt; e = table[bucketIndex];</w:t>
            </w:r>
          </w:p>
          <w:p w:rsidR="002C1E20" w:rsidRDefault="002C1E20" w:rsidP="00CC440F">
            <w:r>
              <w:t xml:space="preserve">    table[bucketIndex] = new Entry&lt;&gt;(hash, key, value, e);</w:t>
            </w:r>
          </w:p>
          <w:p w:rsidR="002C1E20" w:rsidRDefault="002C1E20" w:rsidP="00CC440F">
            <w:r>
              <w:t xml:space="preserve">    if (size++ &gt;= threshold)</w:t>
            </w:r>
          </w:p>
          <w:p w:rsidR="002C1E20" w:rsidRDefault="002C1E20" w:rsidP="00CC440F">
            <w:r>
              <w:t xml:space="preserve">        resize(</w:t>
            </w:r>
            <w:r w:rsidRPr="002C1E20">
              <w:rPr>
                <w:highlight w:val="yellow"/>
              </w:rPr>
              <w:t>2</w:t>
            </w:r>
            <w:r>
              <w:t xml:space="preserve"> * table.length);</w:t>
            </w:r>
          </w:p>
          <w:p w:rsidR="002C1E20" w:rsidRDefault="002C1E20" w:rsidP="00CC440F">
            <w:r>
              <w:t>}</w:t>
            </w:r>
          </w:p>
        </w:tc>
      </w:tr>
    </w:tbl>
    <w:p w:rsidR="00973CD2" w:rsidRDefault="00F22655" w:rsidP="00CC440F">
      <w:r w:rsidRPr="00F22655">
        <w:rPr>
          <w:rFonts w:hint="eastAsia"/>
        </w:rPr>
        <w:t>扩容使用</w:t>
      </w:r>
      <w:r w:rsidRPr="00F22655">
        <w:rPr>
          <w:rFonts w:hint="eastAsia"/>
        </w:rPr>
        <w:t xml:space="preserve"> </w:t>
      </w:r>
      <w:r w:rsidRPr="00F22655">
        <w:rPr>
          <w:rFonts w:hint="eastAsia"/>
          <w:highlight w:val="yellow"/>
        </w:rPr>
        <w:t>resize()</w:t>
      </w:r>
      <w:r w:rsidRPr="00F22655">
        <w:rPr>
          <w:rFonts w:hint="eastAsia"/>
        </w:rPr>
        <w:t xml:space="preserve"> </w:t>
      </w:r>
      <w:r w:rsidRPr="00F22655">
        <w:rPr>
          <w:rFonts w:hint="eastAsia"/>
        </w:rPr>
        <w:t>实现，需要注意的是，扩容操作同样</w:t>
      </w:r>
      <w:r w:rsidRPr="00F22655">
        <w:rPr>
          <w:rFonts w:hint="eastAsia"/>
          <w:highlight w:val="yellow"/>
        </w:rPr>
        <w:t>需要把</w:t>
      </w:r>
      <w:r w:rsidRPr="00F22655">
        <w:rPr>
          <w:rFonts w:hint="eastAsia"/>
          <w:highlight w:val="yellow"/>
        </w:rPr>
        <w:t xml:space="preserve"> oldTable </w:t>
      </w:r>
      <w:r w:rsidRPr="00F22655">
        <w:rPr>
          <w:rFonts w:hint="eastAsia"/>
          <w:highlight w:val="yellow"/>
        </w:rPr>
        <w:t>的所有键值对重新插入</w:t>
      </w:r>
      <w:r w:rsidRPr="00F22655">
        <w:rPr>
          <w:rFonts w:hint="eastAsia"/>
          <w:highlight w:val="yellow"/>
        </w:rPr>
        <w:t xml:space="preserve"> newTable</w:t>
      </w:r>
      <w:r w:rsidRPr="00F22655">
        <w:rPr>
          <w:rFonts w:hint="eastAsia"/>
        </w:rPr>
        <w:t xml:space="preserve"> </w:t>
      </w:r>
      <w:r w:rsidRPr="00F22655">
        <w:rPr>
          <w:rFonts w:hint="eastAsia"/>
        </w:rPr>
        <w:t>中，因此这一步是很费时的。</w:t>
      </w:r>
    </w:p>
    <w:tbl>
      <w:tblPr>
        <w:tblStyle w:val="a5"/>
        <w:tblW w:w="0" w:type="auto"/>
        <w:tblLook w:val="04A0" w:firstRow="1" w:lastRow="0" w:firstColumn="1" w:lastColumn="0" w:noHBand="0" w:noVBand="1"/>
      </w:tblPr>
      <w:tblGrid>
        <w:gridCol w:w="8296"/>
      </w:tblGrid>
      <w:tr w:rsidR="005031A3" w:rsidTr="005031A3">
        <w:tc>
          <w:tcPr>
            <w:tcW w:w="8296" w:type="dxa"/>
          </w:tcPr>
          <w:p w:rsidR="005031A3" w:rsidRDefault="005031A3" w:rsidP="00CC440F">
            <w:r>
              <w:t>void resize(int newCapacity) {</w:t>
            </w:r>
          </w:p>
          <w:p w:rsidR="005031A3" w:rsidRDefault="005031A3" w:rsidP="00CC440F">
            <w:r>
              <w:t xml:space="preserve">    Entry[] oldTable = table;</w:t>
            </w:r>
          </w:p>
          <w:p w:rsidR="005031A3" w:rsidRDefault="005031A3" w:rsidP="00CC440F">
            <w:r>
              <w:t xml:space="preserve">    int oldCapacity = oldTable.length;</w:t>
            </w:r>
          </w:p>
          <w:p w:rsidR="005031A3" w:rsidRDefault="005031A3" w:rsidP="00CC440F">
            <w:r>
              <w:t xml:space="preserve">    if (oldCapacity == MAXIMUM_CAPACITY) {</w:t>
            </w:r>
          </w:p>
          <w:p w:rsidR="005031A3" w:rsidRDefault="005031A3" w:rsidP="00CC440F">
            <w:r>
              <w:t xml:space="preserve">        threshold = Integer.MAX_VALUE;</w:t>
            </w:r>
          </w:p>
          <w:p w:rsidR="005031A3" w:rsidRDefault="005031A3" w:rsidP="00CC440F">
            <w:r>
              <w:t xml:space="preserve">        return;</w:t>
            </w:r>
          </w:p>
          <w:p w:rsidR="005031A3" w:rsidRDefault="005031A3" w:rsidP="00CC440F">
            <w:r>
              <w:t xml:space="preserve">    }</w:t>
            </w:r>
          </w:p>
          <w:p w:rsidR="005031A3" w:rsidRDefault="005031A3" w:rsidP="00CC440F">
            <w:r>
              <w:t xml:space="preserve">    Entry[] newTable = new Entry[newCapacity];</w:t>
            </w:r>
          </w:p>
          <w:p w:rsidR="005031A3" w:rsidRDefault="005031A3" w:rsidP="00CC440F">
            <w:r>
              <w:t xml:space="preserve">    transfer(newTable);</w:t>
            </w:r>
          </w:p>
          <w:p w:rsidR="005031A3" w:rsidRDefault="005031A3" w:rsidP="00CC440F">
            <w:r>
              <w:t xml:space="preserve">    table = newTable;</w:t>
            </w:r>
          </w:p>
          <w:p w:rsidR="005031A3" w:rsidRDefault="005031A3" w:rsidP="00CC440F">
            <w:r>
              <w:t xml:space="preserve">    threshold = (int)(newCapacity * loadFactor);</w:t>
            </w:r>
          </w:p>
          <w:p w:rsidR="005031A3" w:rsidRDefault="005031A3" w:rsidP="00CC440F">
            <w:r>
              <w:t>}</w:t>
            </w:r>
          </w:p>
          <w:p w:rsidR="005031A3" w:rsidRDefault="005031A3" w:rsidP="00CC440F"/>
          <w:p w:rsidR="005031A3" w:rsidRDefault="005031A3" w:rsidP="00CC440F">
            <w:r>
              <w:t>void transfer(Entry[] newTable) {</w:t>
            </w:r>
          </w:p>
          <w:p w:rsidR="005031A3" w:rsidRDefault="005031A3" w:rsidP="00CC440F">
            <w:r>
              <w:t xml:space="preserve">    Entry[] src = table;</w:t>
            </w:r>
          </w:p>
          <w:p w:rsidR="005031A3" w:rsidRDefault="005031A3" w:rsidP="00CC440F">
            <w:r>
              <w:t xml:space="preserve">    int newCapacity = newTable.length;</w:t>
            </w:r>
          </w:p>
          <w:p w:rsidR="005031A3" w:rsidRDefault="005031A3" w:rsidP="00CC440F">
            <w:r>
              <w:t xml:space="preserve">    for (int j = 0; j &lt; src.length; j++) {</w:t>
            </w:r>
          </w:p>
          <w:p w:rsidR="005031A3" w:rsidRDefault="005031A3" w:rsidP="00CC440F">
            <w:r>
              <w:t xml:space="preserve">        Entry&lt;K,V&gt; e = src[j];</w:t>
            </w:r>
          </w:p>
          <w:p w:rsidR="005031A3" w:rsidRDefault="005031A3" w:rsidP="00CC440F">
            <w:r>
              <w:t xml:space="preserve">        if (e != null) {</w:t>
            </w:r>
          </w:p>
          <w:p w:rsidR="005031A3" w:rsidRDefault="005031A3" w:rsidP="00CC440F">
            <w:r>
              <w:t xml:space="preserve">            src[j] = null;</w:t>
            </w:r>
          </w:p>
          <w:p w:rsidR="005031A3" w:rsidRDefault="005031A3" w:rsidP="00CC440F">
            <w:r>
              <w:t xml:space="preserve">            do {</w:t>
            </w:r>
          </w:p>
          <w:p w:rsidR="005031A3" w:rsidRDefault="005031A3" w:rsidP="00CC440F">
            <w:r>
              <w:t xml:space="preserve">                Entry&lt;K,V&gt; next = e.next;</w:t>
            </w:r>
          </w:p>
          <w:p w:rsidR="005031A3" w:rsidRDefault="005031A3" w:rsidP="00CC440F">
            <w:r>
              <w:t xml:space="preserve">                int i = indexFor(e.hash, newCapacity);</w:t>
            </w:r>
          </w:p>
          <w:p w:rsidR="005031A3" w:rsidRDefault="005031A3" w:rsidP="00CC440F">
            <w:r>
              <w:t xml:space="preserve">                e.next = newTable[i];</w:t>
            </w:r>
          </w:p>
          <w:p w:rsidR="005031A3" w:rsidRDefault="005031A3" w:rsidP="00CC440F">
            <w:r>
              <w:t xml:space="preserve">                newTable[i] = e;</w:t>
            </w:r>
          </w:p>
          <w:p w:rsidR="005031A3" w:rsidRDefault="005031A3" w:rsidP="00CC440F">
            <w:r>
              <w:t xml:space="preserve">                e = next;</w:t>
            </w:r>
          </w:p>
          <w:p w:rsidR="005031A3" w:rsidRDefault="005031A3" w:rsidP="00CC440F">
            <w:r>
              <w:t xml:space="preserve">            } while (e != null);</w:t>
            </w:r>
          </w:p>
          <w:p w:rsidR="005031A3" w:rsidRDefault="005031A3" w:rsidP="00CC440F">
            <w:r>
              <w:t xml:space="preserve">        }</w:t>
            </w:r>
          </w:p>
          <w:p w:rsidR="005031A3" w:rsidRDefault="005031A3" w:rsidP="00CC440F">
            <w:r>
              <w:t xml:space="preserve">    }</w:t>
            </w:r>
          </w:p>
          <w:p w:rsidR="005031A3" w:rsidRDefault="005031A3" w:rsidP="00CC440F">
            <w:r>
              <w:t>}</w:t>
            </w:r>
          </w:p>
        </w:tc>
      </w:tr>
    </w:tbl>
    <w:p w:rsidR="00F22655" w:rsidRDefault="00827913" w:rsidP="007C04D6">
      <w:pPr>
        <w:pStyle w:val="4"/>
        <w:numPr>
          <w:ilvl w:val="1"/>
          <w:numId w:val="17"/>
        </w:numPr>
      </w:pPr>
      <w:r>
        <w:lastRenderedPageBreak/>
        <w:t>扩容</w:t>
      </w:r>
      <w:r>
        <w:rPr>
          <w:rFonts w:hint="eastAsia"/>
        </w:rPr>
        <w:t>-</w:t>
      </w:r>
      <w:r>
        <w:t>重新计算</w:t>
      </w:r>
      <w:r w:rsidR="00602568">
        <w:t>桶</w:t>
      </w:r>
      <w:r>
        <w:t>下标</w:t>
      </w:r>
    </w:p>
    <w:p w:rsidR="00827913" w:rsidRDefault="00490957" w:rsidP="00CC440F">
      <w:r w:rsidRPr="00490957">
        <w:rPr>
          <w:rFonts w:hint="eastAsia"/>
        </w:rPr>
        <w:t>在进行扩容时，需要把键值对重新放到对应的桶上。</w:t>
      </w:r>
      <w:r w:rsidRPr="00490957">
        <w:rPr>
          <w:rFonts w:hint="eastAsia"/>
        </w:rPr>
        <w:t xml:space="preserve">HashMap </w:t>
      </w:r>
      <w:r w:rsidRPr="00490957">
        <w:rPr>
          <w:rFonts w:hint="eastAsia"/>
        </w:rPr>
        <w:t>使用了一个特殊的机制，可以降低重新计算桶下标的操作。</w:t>
      </w:r>
    </w:p>
    <w:p w:rsidR="00490957" w:rsidRDefault="00490957" w:rsidP="00CC440F">
      <w:r w:rsidRPr="00490957">
        <w:rPr>
          <w:rFonts w:hint="eastAsia"/>
        </w:rPr>
        <w:t>假设原数组长度</w:t>
      </w:r>
      <w:r w:rsidRPr="00490957">
        <w:rPr>
          <w:rFonts w:hint="eastAsia"/>
        </w:rPr>
        <w:t xml:space="preserve"> capacity </w:t>
      </w:r>
      <w:r w:rsidRPr="00490957">
        <w:rPr>
          <w:rFonts w:hint="eastAsia"/>
        </w:rPr>
        <w:t>为</w:t>
      </w:r>
      <w:r w:rsidRPr="00490957">
        <w:rPr>
          <w:rFonts w:hint="eastAsia"/>
        </w:rPr>
        <w:t xml:space="preserve"> 16</w:t>
      </w:r>
      <w:r w:rsidRPr="00490957">
        <w:rPr>
          <w:rFonts w:hint="eastAsia"/>
        </w:rPr>
        <w:t>，扩容之后</w:t>
      </w:r>
      <w:r w:rsidRPr="00490957">
        <w:rPr>
          <w:rFonts w:hint="eastAsia"/>
        </w:rPr>
        <w:t xml:space="preserve"> new capacity </w:t>
      </w:r>
      <w:r w:rsidRPr="00490957">
        <w:rPr>
          <w:rFonts w:hint="eastAsia"/>
        </w:rPr>
        <w:t>为</w:t>
      </w:r>
      <w:r w:rsidRPr="00490957">
        <w:rPr>
          <w:rFonts w:hint="eastAsia"/>
        </w:rPr>
        <w:t xml:space="preserve"> 32</w:t>
      </w:r>
      <w:r w:rsidRPr="00490957">
        <w:rPr>
          <w:rFonts w:hint="eastAsia"/>
        </w:rPr>
        <w:t>：</w:t>
      </w:r>
    </w:p>
    <w:tbl>
      <w:tblPr>
        <w:tblStyle w:val="a5"/>
        <w:tblW w:w="0" w:type="auto"/>
        <w:tblLook w:val="04A0" w:firstRow="1" w:lastRow="0" w:firstColumn="1" w:lastColumn="0" w:noHBand="0" w:noVBand="1"/>
      </w:tblPr>
      <w:tblGrid>
        <w:gridCol w:w="8296"/>
      </w:tblGrid>
      <w:tr w:rsidR="00490957" w:rsidTr="00490957">
        <w:tc>
          <w:tcPr>
            <w:tcW w:w="8296" w:type="dxa"/>
          </w:tcPr>
          <w:p w:rsidR="00490957" w:rsidRDefault="00490957" w:rsidP="00CC440F">
            <w:r>
              <w:t>capacity     : 00010000</w:t>
            </w:r>
          </w:p>
          <w:p w:rsidR="00490957" w:rsidRDefault="00490957" w:rsidP="00CC440F">
            <w:r>
              <w:t>new capacity : 00100000</w:t>
            </w:r>
          </w:p>
        </w:tc>
      </w:tr>
    </w:tbl>
    <w:p w:rsidR="00490957" w:rsidRDefault="00A52248" w:rsidP="00CC440F">
      <w:r>
        <w:rPr>
          <w:rFonts w:hint="eastAsia"/>
        </w:rPr>
        <w:t>对于一个</w:t>
      </w:r>
      <w:r>
        <w:rPr>
          <w:rFonts w:hint="eastAsia"/>
        </w:rPr>
        <w:t>Key</w:t>
      </w:r>
      <w:r>
        <w:rPr>
          <w:rFonts w:hint="eastAsia"/>
        </w:rPr>
        <w:t>：</w:t>
      </w:r>
    </w:p>
    <w:p w:rsidR="00A52248" w:rsidRDefault="0012636A" w:rsidP="007C04D6">
      <w:pPr>
        <w:pStyle w:val="a3"/>
        <w:numPr>
          <w:ilvl w:val="0"/>
          <w:numId w:val="10"/>
        </w:numPr>
        <w:ind w:firstLineChars="0"/>
      </w:pPr>
      <w:r w:rsidRPr="0012636A">
        <w:rPr>
          <w:rFonts w:hint="eastAsia"/>
        </w:rPr>
        <w:t>它的哈希</w:t>
      </w:r>
      <w:proofErr w:type="gramStart"/>
      <w:r w:rsidRPr="0012636A">
        <w:rPr>
          <w:rFonts w:hint="eastAsia"/>
        </w:rPr>
        <w:t>值如果</w:t>
      </w:r>
      <w:proofErr w:type="gramEnd"/>
      <w:r w:rsidRPr="0012636A">
        <w:rPr>
          <w:rFonts w:hint="eastAsia"/>
        </w:rPr>
        <w:t>在第</w:t>
      </w:r>
      <w:r w:rsidRPr="0012636A">
        <w:rPr>
          <w:rFonts w:hint="eastAsia"/>
        </w:rPr>
        <w:t xml:space="preserve"> 5 </w:t>
      </w:r>
      <w:r w:rsidRPr="0012636A">
        <w:rPr>
          <w:rFonts w:hint="eastAsia"/>
        </w:rPr>
        <w:t>位上为</w:t>
      </w:r>
      <w:r w:rsidRPr="0012636A">
        <w:rPr>
          <w:rFonts w:hint="eastAsia"/>
        </w:rPr>
        <w:t xml:space="preserve"> 0</w:t>
      </w:r>
      <w:r w:rsidRPr="0012636A">
        <w:rPr>
          <w:rFonts w:hint="eastAsia"/>
        </w:rPr>
        <w:t>，那么取</w:t>
      </w:r>
      <w:proofErr w:type="gramStart"/>
      <w:r w:rsidRPr="0012636A">
        <w:rPr>
          <w:rFonts w:hint="eastAsia"/>
        </w:rPr>
        <w:t>模得到</w:t>
      </w:r>
      <w:proofErr w:type="gramEnd"/>
      <w:r w:rsidRPr="0012636A">
        <w:rPr>
          <w:rFonts w:hint="eastAsia"/>
        </w:rPr>
        <w:t>的结果</w:t>
      </w:r>
      <w:proofErr w:type="gramStart"/>
      <w:r w:rsidRPr="0012636A">
        <w:rPr>
          <w:rFonts w:hint="eastAsia"/>
        </w:rPr>
        <w:t>和之前</w:t>
      </w:r>
      <w:proofErr w:type="gramEnd"/>
      <w:r w:rsidRPr="0012636A">
        <w:rPr>
          <w:rFonts w:hint="eastAsia"/>
        </w:rPr>
        <w:t>一样；</w:t>
      </w:r>
    </w:p>
    <w:p w:rsidR="0012636A" w:rsidRDefault="0012636A" w:rsidP="007C04D6">
      <w:pPr>
        <w:pStyle w:val="a3"/>
        <w:numPr>
          <w:ilvl w:val="0"/>
          <w:numId w:val="10"/>
        </w:numPr>
        <w:ind w:firstLineChars="0"/>
      </w:pPr>
      <w:r w:rsidRPr="0012636A">
        <w:rPr>
          <w:rFonts w:hint="eastAsia"/>
        </w:rPr>
        <w:t>如果为</w:t>
      </w:r>
      <w:r w:rsidRPr="0012636A">
        <w:rPr>
          <w:rFonts w:hint="eastAsia"/>
        </w:rPr>
        <w:t xml:space="preserve"> 1</w:t>
      </w:r>
      <w:r w:rsidRPr="0012636A">
        <w:rPr>
          <w:rFonts w:hint="eastAsia"/>
        </w:rPr>
        <w:t>，那么得到的结果为原来的结果</w:t>
      </w:r>
      <w:r w:rsidRPr="0012636A">
        <w:rPr>
          <w:rFonts w:hint="eastAsia"/>
        </w:rPr>
        <w:t xml:space="preserve"> +16</w:t>
      </w:r>
      <w:r w:rsidRPr="0012636A">
        <w:rPr>
          <w:rFonts w:hint="eastAsia"/>
        </w:rPr>
        <w:t>。</w:t>
      </w:r>
    </w:p>
    <w:p w:rsidR="00EF19A4" w:rsidRDefault="00EF19A4" w:rsidP="007C04D6">
      <w:pPr>
        <w:pStyle w:val="4"/>
        <w:numPr>
          <w:ilvl w:val="1"/>
          <w:numId w:val="17"/>
        </w:numPr>
      </w:pPr>
      <w:r>
        <w:t>计算数组容量</w:t>
      </w:r>
    </w:p>
    <w:p w:rsidR="00EF19A4" w:rsidRDefault="00C22542" w:rsidP="00CC440F">
      <w:r w:rsidRPr="00C22542">
        <w:rPr>
          <w:rFonts w:hint="eastAsia"/>
        </w:rPr>
        <w:t xml:space="preserve">HashMap </w:t>
      </w:r>
      <w:r w:rsidRPr="00C22542">
        <w:rPr>
          <w:rFonts w:hint="eastAsia"/>
        </w:rPr>
        <w:t>构造函数允许用户传入的容量不是</w:t>
      </w:r>
      <w:r w:rsidRPr="00C22542">
        <w:rPr>
          <w:rFonts w:hint="eastAsia"/>
        </w:rPr>
        <w:t xml:space="preserve"> 2 </w:t>
      </w:r>
      <w:r w:rsidRPr="00C22542">
        <w:rPr>
          <w:rFonts w:hint="eastAsia"/>
        </w:rPr>
        <w:t>的</w:t>
      </w:r>
      <w:r w:rsidRPr="00C22542">
        <w:rPr>
          <w:rFonts w:hint="eastAsia"/>
        </w:rPr>
        <w:t xml:space="preserve"> n </w:t>
      </w:r>
      <w:r w:rsidRPr="00C22542">
        <w:rPr>
          <w:rFonts w:hint="eastAsia"/>
        </w:rPr>
        <w:t>次方，因为它可以</w:t>
      </w:r>
      <w:r w:rsidRPr="00323550">
        <w:rPr>
          <w:rFonts w:hint="eastAsia"/>
          <w:highlight w:val="yellow"/>
        </w:rPr>
        <w:t>自动地将传入的容量转换为</w:t>
      </w:r>
      <w:r w:rsidRPr="00323550">
        <w:rPr>
          <w:rFonts w:hint="eastAsia"/>
          <w:highlight w:val="yellow"/>
        </w:rPr>
        <w:t xml:space="preserve"> 2 </w:t>
      </w:r>
      <w:r w:rsidRPr="00323550">
        <w:rPr>
          <w:rFonts w:hint="eastAsia"/>
          <w:highlight w:val="yellow"/>
        </w:rPr>
        <w:t>的</w:t>
      </w:r>
      <w:r w:rsidRPr="00323550">
        <w:rPr>
          <w:rFonts w:hint="eastAsia"/>
          <w:highlight w:val="yellow"/>
        </w:rPr>
        <w:t xml:space="preserve"> n </w:t>
      </w:r>
      <w:r w:rsidRPr="00323550">
        <w:rPr>
          <w:rFonts w:hint="eastAsia"/>
          <w:highlight w:val="yellow"/>
        </w:rPr>
        <w:t>次方</w:t>
      </w:r>
      <w:r>
        <w:rPr>
          <w:rFonts w:hint="eastAsia"/>
        </w:rPr>
        <w:t>。</w:t>
      </w:r>
    </w:p>
    <w:p w:rsidR="00323550" w:rsidRDefault="00323550" w:rsidP="00CC440F">
      <w:r w:rsidRPr="00323550">
        <w:rPr>
          <w:rFonts w:hint="eastAsia"/>
        </w:rPr>
        <w:t>先考虑如何求</w:t>
      </w:r>
      <w:proofErr w:type="gramStart"/>
      <w:r w:rsidRPr="00323550">
        <w:rPr>
          <w:rFonts w:hint="eastAsia"/>
        </w:rPr>
        <w:t>一</w:t>
      </w:r>
      <w:proofErr w:type="gramEnd"/>
      <w:r w:rsidRPr="00323550">
        <w:rPr>
          <w:rFonts w:hint="eastAsia"/>
        </w:rPr>
        <w:t>个数的掩码，对于</w:t>
      </w:r>
      <w:r w:rsidRPr="00323550">
        <w:rPr>
          <w:rFonts w:hint="eastAsia"/>
        </w:rPr>
        <w:t xml:space="preserve"> 10010000</w:t>
      </w:r>
      <w:r w:rsidRPr="00323550">
        <w:rPr>
          <w:rFonts w:hint="eastAsia"/>
        </w:rPr>
        <w:t>，它的掩码为</w:t>
      </w:r>
      <w:r w:rsidRPr="00323550">
        <w:rPr>
          <w:rFonts w:hint="eastAsia"/>
        </w:rPr>
        <w:t xml:space="preserve"> 11111111</w:t>
      </w:r>
      <w:r w:rsidRPr="00323550">
        <w:rPr>
          <w:rFonts w:hint="eastAsia"/>
        </w:rPr>
        <w:t>，可以使用以下方法得到：</w:t>
      </w:r>
    </w:p>
    <w:tbl>
      <w:tblPr>
        <w:tblStyle w:val="a5"/>
        <w:tblW w:w="0" w:type="auto"/>
        <w:tblLook w:val="04A0" w:firstRow="1" w:lastRow="0" w:firstColumn="1" w:lastColumn="0" w:noHBand="0" w:noVBand="1"/>
      </w:tblPr>
      <w:tblGrid>
        <w:gridCol w:w="8296"/>
      </w:tblGrid>
      <w:tr w:rsidR="00323550" w:rsidTr="00323550">
        <w:tc>
          <w:tcPr>
            <w:tcW w:w="8296" w:type="dxa"/>
          </w:tcPr>
          <w:p w:rsidR="00F71666" w:rsidRDefault="00F71666" w:rsidP="00CC440F">
            <w:r>
              <w:t>mask |= mask &gt;&gt; 1    11011000</w:t>
            </w:r>
          </w:p>
          <w:p w:rsidR="00F71666" w:rsidRDefault="00F71666" w:rsidP="00CC440F">
            <w:r>
              <w:t>mask |= mask &gt;&gt; 2    11111110</w:t>
            </w:r>
          </w:p>
          <w:p w:rsidR="00323550" w:rsidRDefault="00F71666" w:rsidP="00CC440F">
            <w:r>
              <w:t>mask |= mask &gt;&gt; 4    11111111</w:t>
            </w:r>
          </w:p>
        </w:tc>
      </w:tr>
    </w:tbl>
    <w:p w:rsidR="00323550" w:rsidRDefault="0047117B" w:rsidP="00CC440F">
      <w:r w:rsidRPr="0047117B">
        <w:rPr>
          <w:rFonts w:hint="eastAsia"/>
        </w:rPr>
        <w:t xml:space="preserve">mask+1 </w:t>
      </w:r>
      <w:r w:rsidRPr="0047117B">
        <w:rPr>
          <w:rFonts w:hint="eastAsia"/>
        </w:rPr>
        <w:t>是大于原始数字的最小的</w:t>
      </w:r>
      <w:r w:rsidRPr="0047117B">
        <w:rPr>
          <w:rFonts w:hint="eastAsia"/>
        </w:rPr>
        <w:t xml:space="preserve"> 2 </w:t>
      </w:r>
      <w:r w:rsidRPr="0047117B">
        <w:rPr>
          <w:rFonts w:hint="eastAsia"/>
        </w:rPr>
        <w:t>的</w:t>
      </w:r>
      <w:r w:rsidRPr="0047117B">
        <w:rPr>
          <w:rFonts w:hint="eastAsia"/>
        </w:rPr>
        <w:t xml:space="preserve"> n </w:t>
      </w:r>
      <w:r w:rsidRPr="0047117B">
        <w:rPr>
          <w:rFonts w:hint="eastAsia"/>
        </w:rPr>
        <w:t>次方。</w:t>
      </w:r>
    </w:p>
    <w:tbl>
      <w:tblPr>
        <w:tblStyle w:val="a5"/>
        <w:tblW w:w="0" w:type="auto"/>
        <w:tblLook w:val="04A0" w:firstRow="1" w:lastRow="0" w:firstColumn="1" w:lastColumn="0" w:noHBand="0" w:noVBand="1"/>
      </w:tblPr>
      <w:tblGrid>
        <w:gridCol w:w="8296"/>
      </w:tblGrid>
      <w:tr w:rsidR="0047117B" w:rsidTr="0047117B">
        <w:tc>
          <w:tcPr>
            <w:tcW w:w="8296" w:type="dxa"/>
          </w:tcPr>
          <w:p w:rsidR="0047117B" w:rsidRDefault="0047117B" w:rsidP="00CC440F">
            <w:r>
              <w:t>num     10010000</w:t>
            </w:r>
          </w:p>
          <w:p w:rsidR="0047117B" w:rsidRDefault="0047117B" w:rsidP="00CC440F">
            <w:r>
              <w:t>mask+1 100000000</w:t>
            </w:r>
          </w:p>
        </w:tc>
      </w:tr>
    </w:tbl>
    <w:p w:rsidR="0047117B" w:rsidRDefault="00D57ADB" w:rsidP="00CC440F">
      <w:r w:rsidRPr="00D57ADB">
        <w:rPr>
          <w:rFonts w:hint="eastAsia"/>
        </w:rPr>
        <w:t>以下是</w:t>
      </w:r>
      <w:r w:rsidRPr="00D57ADB">
        <w:rPr>
          <w:rFonts w:hint="eastAsia"/>
        </w:rPr>
        <w:t xml:space="preserve"> HashMap </w:t>
      </w:r>
      <w:r w:rsidRPr="00D57ADB">
        <w:rPr>
          <w:rFonts w:hint="eastAsia"/>
        </w:rPr>
        <w:t>中计算数组容量的代码：</w:t>
      </w:r>
    </w:p>
    <w:tbl>
      <w:tblPr>
        <w:tblStyle w:val="a5"/>
        <w:tblW w:w="0" w:type="auto"/>
        <w:tblLook w:val="04A0" w:firstRow="1" w:lastRow="0" w:firstColumn="1" w:lastColumn="0" w:noHBand="0" w:noVBand="1"/>
      </w:tblPr>
      <w:tblGrid>
        <w:gridCol w:w="8296"/>
      </w:tblGrid>
      <w:tr w:rsidR="009B34E8" w:rsidTr="009B34E8">
        <w:tc>
          <w:tcPr>
            <w:tcW w:w="8296" w:type="dxa"/>
          </w:tcPr>
          <w:p w:rsidR="009B34E8" w:rsidRDefault="009B34E8" w:rsidP="00CC440F">
            <w:r>
              <w:t>static final int tableSizeFor(int cap) {</w:t>
            </w:r>
          </w:p>
          <w:p w:rsidR="009B34E8" w:rsidRDefault="009B34E8" w:rsidP="00CC440F">
            <w:r>
              <w:t xml:space="preserve">    int n = cap - 1;</w:t>
            </w:r>
          </w:p>
          <w:p w:rsidR="009B34E8" w:rsidRDefault="009B34E8" w:rsidP="00CC440F">
            <w:r>
              <w:t xml:space="preserve">    n |= n &gt;&gt;&gt; 1;</w:t>
            </w:r>
          </w:p>
          <w:p w:rsidR="009B34E8" w:rsidRDefault="009B34E8" w:rsidP="00CC440F">
            <w:r>
              <w:t xml:space="preserve">    n |= n &gt;&gt;&gt; 2;</w:t>
            </w:r>
          </w:p>
          <w:p w:rsidR="009B34E8" w:rsidRDefault="009B34E8" w:rsidP="00CC440F">
            <w:r>
              <w:t xml:space="preserve">    n |= n &gt;&gt;&gt; 4;</w:t>
            </w:r>
          </w:p>
          <w:p w:rsidR="009B34E8" w:rsidRDefault="009B34E8" w:rsidP="00CC440F">
            <w:r>
              <w:t xml:space="preserve">    n |= n &gt;&gt;&gt; 8;</w:t>
            </w:r>
          </w:p>
          <w:p w:rsidR="009B34E8" w:rsidRDefault="009B34E8" w:rsidP="00CC440F">
            <w:r>
              <w:t xml:space="preserve">    n |= n &gt;&gt;&gt; 16;</w:t>
            </w:r>
          </w:p>
          <w:p w:rsidR="009B34E8" w:rsidRDefault="009B34E8" w:rsidP="00CC440F">
            <w:r>
              <w:t xml:space="preserve">    </w:t>
            </w:r>
            <w:proofErr w:type="gramStart"/>
            <w:r>
              <w:t>return</w:t>
            </w:r>
            <w:proofErr w:type="gramEnd"/>
            <w:r>
              <w:t xml:space="preserve"> (n &lt; 0) ? </w:t>
            </w:r>
            <w:proofErr w:type="gramStart"/>
            <w:r>
              <w:t>1 :</w:t>
            </w:r>
            <w:proofErr w:type="gramEnd"/>
            <w:r>
              <w:t xml:space="preserve"> (n &gt;= MAXIMUM_CAPACITY) ? MAXIMUM_CAPACITY : n + 1;</w:t>
            </w:r>
          </w:p>
          <w:p w:rsidR="009B34E8" w:rsidRDefault="009B34E8" w:rsidP="00CC440F">
            <w:r>
              <w:t>}</w:t>
            </w:r>
          </w:p>
        </w:tc>
      </w:tr>
    </w:tbl>
    <w:p w:rsidR="00D57ADB" w:rsidRDefault="00E32BC1" w:rsidP="007C04D6">
      <w:pPr>
        <w:pStyle w:val="4"/>
        <w:numPr>
          <w:ilvl w:val="1"/>
          <w:numId w:val="17"/>
        </w:numPr>
      </w:pPr>
      <w:proofErr w:type="gramStart"/>
      <w:r>
        <w:t>链表转</w:t>
      </w:r>
      <w:proofErr w:type="gramEnd"/>
      <w:r>
        <w:t>红黑树</w:t>
      </w:r>
    </w:p>
    <w:p w:rsidR="00E32BC1" w:rsidRDefault="009A11A5" w:rsidP="00CC440F">
      <w:r w:rsidRPr="009A11A5">
        <w:rPr>
          <w:rFonts w:hint="eastAsia"/>
        </w:rPr>
        <w:t>从</w:t>
      </w:r>
      <w:r w:rsidRPr="009A11A5">
        <w:rPr>
          <w:rFonts w:hint="eastAsia"/>
        </w:rPr>
        <w:t xml:space="preserve"> JDK 1.8 </w:t>
      </w:r>
      <w:r w:rsidRPr="009A11A5">
        <w:rPr>
          <w:rFonts w:hint="eastAsia"/>
        </w:rPr>
        <w:t>开始，</w:t>
      </w:r>
      <w:r w:rsidRPr="00700DEF">
        <w:rPr>
          <w:rFonts w:hint="eastAsia"/>
          <w:highlight w:val="yellow"/>
        </w:rPr>
        <w:t>一个桶存储的</w:t>
      </w:r>
      <w:r w:rsidRPr="009A11A5">
        <w:rPr>
          <w:rFonts w:hint="eastAsia"/>
          <w:highlight w:val="yellow"/>
        </w:rPr>
        <w:t>链表长度大于</w:t>
      </w:r>
      <w:r w:rsidRPr="009A11A5">
        <w:rPr>
          <w:rFonts w:hint="eastAsia"/>
          <w:highlight w:val="yellow"/>
        </w:rPr>
        <w:t xml:space="preserve"> 8 </w:t>
      </w:r>
      <w:r w:rsidRPr="009A11A5">
        <w:rPr>
          <w:rFonts w:hint="eastAsia"/>
          <w:highlight w:val="yellow"/>
        </w:rPr>
        <w:t>时</w:t>
      </w:r>
      <w:r w:rsidRPr="009A11A5">
        <w:rPr>
          <w:rFonts w:hint="eastAsia"/>
        </w:rPr>
        <w:t>会将链表转换为</w:t>
      </w:r>
      <w:r w:rsidRPr="009A11A5">
        <w:rPr>
          <w:rFonts w:hint="eastAsia"/>
          <w:highlight w:val="yellow"/>
        </w:rPr>
        <w:t>红黑树</w:t>
      </w:r>
      <w:r w:rsidRPr="009A11A5">
        <w:rPr>
          <w:rFonts w:hint="eastAsia"/>
        </w:rPr>
        <w:t>。</w:t>
      </w:r>
    </w:p>
    <w:p w:rsidR="00E7778D" w:rsidRDefault="00E7778D" w:rsidP="007C04D6">
      <w:pPr>
        <w:pStyle w:val="4"/>
        <w:numPr>
          <w:ilvl w:val="1"/>
          <w:numId w:val="17"/>
        </w:numPr>
      </w:pPr>
      <w:r>
        <w:t>与</w:t>
      </w:r>
      <w:r w:rsidR="00A26591">
        <w:t>HashTable</w:t>
      </w:r>
      <w:r>
        <w:rPr>
          <w:rFonts w:hint="eastAsia"/>
        </w:rPr>
        <w:t>的比较</w:t>
      </w:r>
    </w:p>
    <w:p w:rsidR="00E7778D" w:rsidRDefault="00A65348" w:rsidP="007C04D6">
      <w:pPr>
        <w:pStyle w:val="a3"/>
        <w:numPr>
          <w:ilvl w:val="0"/>
          <w:numId w:val="11"/>
        </w:numPr>
        <w:ind w:firstLineChars="0"/>
      </w:pPr>
      <w:r w:rsidRPr="00A65348">
        <w:rPr>
          <w:rFonts w:hint="eastAsia"/>
        </w:rPr>
        <w:t xml:space="preserve">HashTable </w:t>
      </w:r>
      <w:r w:rsidRPr="00A65348">
        <w:rPr>
          <w:rFonts w:hint="eastAsia"/>
        </w:rPr>
        <w:t>使用</w:t>
      </w:r>
      <w:r w:rsidRPr="00A65348">
        <w:rPr>
          <w:rFonts w:hint="eastAsia"/>
        </w:rPr>
        <w:t xml:space="preserve"> </w:t>
      </w:r>
      <w:r w:rsidRPr="00A65348">
        <w:rPr>
          <w:rFonts w:hint="eastAsia"/>
          <w:highlight w:val="yellow"/>
        </w:rPr>
        <w:t>synchronized</w:t>
      </w:r>
      <w:r w:rsidRPr="00A65348">
        <w:rPr>
          <w:rFonts w:hint="eastAsia"/>
        </w:rPr>
        <w:t xml:space="preserve"> </w:t>
      </w:r>
      <w:r w:rsidRPr="00A65348">
        <w:rPr>
          <w:rFonts w:hint="eastAsia"/>
        </w:rPr>
        <w:t>来进行同步。</w:t>
      </w:r>
    </w:p>
    <w:p w:rsidR="00A65348" w:rsidRDefault="00A65348" w:rsidP="007C04D6">
      <w:pPr>
        <w:pStyle w:val="a3"/>
        <w:numPr>
          <w:ilvl w:val="0"/>
          <w:numId w:val="11"/>
        </w:numPr>
        <w:ind w:firstLineChars="0"/>
      </w:pPr>
      <w:r w:rsidRPr="00A65348">
        <w:rPr>
          <w:rFonts w:hint="eastAsia"/>
        </w:rPr>
        <w:lastRenderedPageBreak/>
        <w:t xml:space="preserve">HashMap </w:t>
      </w:r>
      <w:r w:rsidRPr="00A65348">
        <w:rPr>
          <w:rFonts w:hint="eastAsia"/>
        </w:rPr>
        <w:t>可以插入键为</w:t>
      </w:r>
      <w:r w:rsidRPr="00A65348">
        <w:rPr>
          <w:rFonts w:hint="eastAsia"/>
        </w:rPr>
        <w:t xml:space="preserve"> null </w:t>
      </w:r>
      <w:r w:rsidRPr="00A65348">
        <w:rPr>
          <w:rFonts w:hint="eastAsia"/>
        </w:rPr>
        <w:t>的</w:t>
      </w:r>
      <w:r w:rsidRPr="00A65348">
        <w:rPr>
          <w:rFonts w:hint="eastAsia"/>
        </w:rPr>
        <w:t xml:space="preserve"> Entry</w:t>
      </w:r>
      <w:r w:rsidRPr="00A65348">
        <w:rPr>
          <w:rFonts w:hint="eastAsia"/>
        </w:rPr>
        <w:t>。</w:t>
      </w:r>
    </w:p>
    <w:p w:rsidR="00A65348" w:rsidRDefault="00A65348" w:rsidP="007C04D6">
      <w:pPr>
        <w:pStyle w:val="a3"/>
        <w:numPr>
          <w:ilvl w:val="0"/>
          <w:numId w:val="11"/>
        </w:numPr>
        <w:ind w:firstLineChars="0"/>
      </w:pPr>
      <w:r w:rsidRPr="00A65348">
        <w:rPr>
          <w:rFonts w:hint="eastAsia"/>
        </w:rPr>
        <w:t xml:space="preserve">HashMap </w:t>
      </w:r>
      <w:r w:rsidRPr="00A65348">
        <w:rPr>
          <w:rFonts w:hint="eastAsia"/>
        </w:rPr>
        <w:t>的迭代器是</w:t>
      </w:r>
      <w:r w:rsidRPr="00A65348">
        <w:rPr>
          <w:rFonts w:hint="eastAsia"/>
        </w:rPr>
        <w:t xml:space="preserve"> </w:t>
      </w:r>
      <w:r w:rsidRPr="00A65348">
        <w:rPr>
          <w:rFonts w:hint="eastAsia"/>
          <w:highlight w:val="yellow"/>
        </w:rPr>
        <w:t>fail-fast</w:t>
      </w:r>
      <w:r w:rsidRPr="00A65348">
        <w:rPr>
          <w:rFonts w:hint="eastAsia"/>
        </w:rPr>
        <w:t xml:space="preserve"> </w:t>
      </w:r>
      <w:r w:rsidRPr="00A65348">
        <w:rPr>
          <w:rFonts w:hint="eastAsia"/>
        </w:rPr>
        <w:t>迭代器。</w:t>
      </w:r>
    </w:p>
    <w:p w:rsidR="00A65348" w:rsidRDefault="00A65348" w:rsidP="007C04D6">
      <w:pPr>
        <w:pStyle w:val="a3"/>
        <w:numPr>
          <w:ilvl w:val="0"/>
          <w:numId w:val="11"/>
        </w:numPr>
        <w:ind w:firstLineChars="0"/>
      </w:pPr>
      <w:r w:rsidRPr="00A65348">
        <w:rPr>
          <w:rFonts w:hint="eastAsia"/>
        </w:rPr>
        <w:t xml:space="preserve">HashMap </w:t>
      </w:r>
      <w:r w:rsidRPr="00A65348">
        <w:rPr>
          <w:rFonts w:hint="eastAsia"/>
          <w:highlight w:val="yellow"/>
        </w:rPr>
        <w:t>不能保证</w:t>
      </w:r>
      <w:r w:rsidRPr="00A65348">
        <w:rPr>
          <w:rFonts w:hint="eastAsia"/>
        </w:rPr>
        <w:t>随着时间的推移</w:t>
      </w:r>
      <w:r w:rsidRPr="00A65348">
        <w:rPr>
          <w:rFonts w:hint="eastAsia"/>
        </w:rPr>
        <w:t xml:space="preserve"> Map </w:t>
      </w:r>
      <w:r w:rsidRPr="00A65348">
        <w:rPr>
          <w:rFonts w:hint="eastAsia"/>
        </w:rPr>
        <w:t>中的</w:t>
      </w:r>
      <w:r w:rsidRPr="003D461F">
        <w:rPr>
          <w:rFonts w:hint="eastAsia"/>
          <w:highlight w:val="yellow"/>
        </w:rPr>
        <w:t>元素次序是不变的</w:t>
      </w:r>
      <w:r w:rsidRPr="00A65348">
        <w:rPr>
          <w:rFonts w:hint="eastAsia"/>
        </w:rPr>
        <w:t>。</w:t>
      </w:r>
    </w:p>
    <w:p w:rsidR="00151014" w:rsidRDefault="00151014" w:rsidP="007C04D6">
      <w:pPr>
        <w:pStyle w:val="3"/>
        <w:numPr>
          <w:ilvl w:val="0"/>
          <w:numId w:val="17"/>
        </w:numPr>
      </w:pPr>
      <w:r>
        <w:t>ConcurrentHashMap</w:t>
      </w:r>
    </w:p>
    <w:p w:rsidR="00151014" w:rsidRDefault="00151014" w:rsidP="007C04D6">
      <w:pPr>
        <w:pStyle w:val="4"/>
        <w:numPr>
          <w:ilvl w:val="1"/>
          <w:numId w:val="17"/>
        </w:numPr>
      </w:pPr>
      <w:r>
        <w:rPr>
          <w:rFonts w:hint="eastAsia"/>
        </w:rPr>
        <w:t>存储结构</w:t>
      </w:r>
    </w:p>
    <w:tbl>
      <w:tblPr>
        <w:tblStyle w:val="a5"/>
        <w:tblW w:w="0" w:type="auto"/>
        <w:tblLook w:val="04A0" w:firstRow="1" w:lastRow="0" w:firstColumn="1" w:lastColumn="0" w:noHBand="0" w:noVBand="1"/>
      </w:tblPr>
      <w:tblGrid>
        <w:gridCol w:w="8296"/>
      </w:tblGrid>
      <w:tr w:rsidR="00012198" w:rsidTr="00012198">
        <w:tc>
          <w:tcPr>
            <w:tcW w:w="8296" w:type="dxa"/>
          </w:tcPr>
          <w:p w:rsidR="00012198" w:rsidRDefault="00012198" w:rsidP="00CC440F">
            <w:r>
              <w:t>static final class HashEntry&lt;K,V&gt; {</w:t>
            </w:r>
          </w:p>
          <w:p w:rsidR="00012198" w:rsidRDefault="00012198" w:rsidP="00CC440F">
            <w:r>
              <w:t xml:space="preserve">    final int hash;</w:t>
            </w:r>
          </w:p>
          <w:p w:rsidR="00012198" w:rsidRDefault="00012198" w:rsidP="00CC440F">
            <w:r>
              <w:t xml:space="preserve">    final K key;</w:t>
            </w:r>
          </w:p>
          <w:p w:rsidR="00012198" w:rsidRDefault="00012198" w:rsidP="00CC440F">
            <w:r>
              <w:t xml:space="preserve">    volatile V value;</w:t>
            </w:r>
          </w:p>
          <w:p w:rsidR="00012198" w:rsidRDefault="00012198" w:rsidP="00CC440F">
            <w:r>
              <w:t xml:space="preserve">    volatile HashEntry&lt;K,V&gt; next;</w:t>
            </w:r>
          </w:p>
          <w:p w:rsidR="00012198" w:rsidRDefault="00012198" w:rsidP="00CC440F">
            <w:r>
              <w:t>}</w:t>
            </w:r>
          </w:p>
        </w:tc>
      </w:tr>
    </w:tbl>
    <w:p w:rsidR="00151014" w:rsidRDefault="008538BF" w:rsidP="00CC440F">
      <w:r>
        <w:rPr>
          <w:rFonts w:hint="eastAsia"/>
        </w:rPr>
        <w:t>Concurrent</w:t>
      </w:r>
      <w:r>
        <w:t>HashMap</w:t>
      </w:r>
      <w:r>
        <w:t>和</w:t>
      </w:r>
      <w:r>
        <w:t>HashMap</w:t>
      </w:r>
      <w:r>
        <w:t>实现上类似</w:t>
      </w:r>
      <w:r>
        <w:rPr>
          <w:rFonts w:hint="eastAsia"/>
        </w:rPr>
        <w:t>，</w:t>
      </w:r>
      <w:r>
        <w:t>最主要的差别是</w:t>
      </w:r>
      <w:r w:rsidRPr="008538BF">
        <w:t>ConcurrentHashMap</w:t>
      </w:r>
      <w:r>
        <w:t>采用了</w:t>
      </w:r>
      <w:r w:rsidRPr="005A3383">
        <w:rPr>
          <w:highlight w:val="yellow"/>
        </w:rPr>
        <w:t>分段锁</w:t>
      </w:r>
      <w:r w:rsidRPr="005A3383">
        <w:rPr>
          <w:rFonts w:hint="eastAsia"/>
          <w:highlight w:val="yellow"/>
        </w:rPr>
        <w:t>（</w:t>
      </w:r>
      <w:r w:rsidRPr="005A3383">
        <w:rPr>
          <w:rFonts w:hint="eastAsia"/>
          <w:highlight w:val="yellow"/>
        </w:rPr>
        <w:t>Segment</w:t>
      </w:r>
      <w:r w:rsidRPr="005A3383">
        <w:rPr>
          <w:rFonts w:hint="eastAsia"/>
          <w:highlight w:val="yellow"/>
        </w:rPr>
        <w:t>）</w:t>
      </w:r>
      <w:r w:rsidR="005A3383">
        <w:rPr>
          <w:rFonts w:hint="eastAsia"/>
        </w:rPr>
        <w:t>，</w:t>
      </w:r>
      <w:r w:rsidR="005A3383" w:rsidRPr="005A3383">
        <w:rPr>
          <w:rFonts w:hint="eastAsia"/>
        </w:rPr>
        <w:t>每个分段</w:t>
      </w:r>
      <w:proofErr w:type="gramStart"/>
      <w:r w:rsidR="005A3383" w:rsidRPr="005A3383">
        <w:rPr>
          <w:rFonts w:hint="eastAsia"/>
        </w:rPr>
        <w:t>锁维护</w:t>
      </w:r>
      <w:proofErr w:type="gramEnd"/>
      <w:r w:rsidR="005A3383" w:rsidRPr="005A3383">
        <w:rPr>
          <w:rFonts w:hint="eastAsia"/>
        </w:rPr>
        <w:t>着几个桶（</w:t>
      </w:r>
      <w:r w:rsidR="005A3383" w:rsidRPr="005A3383">
        <w:rPr>
          <w:rFonts w:hint="eastAsia"/>
        </w:rPr>
        <w:t>HashEntry</w:t>
      </w:r>
      <w:r w:rsidR="005A3383" w:rsidRPr="005A3383">
        <w:rPr>
          <w:rFonts w:hint="eastAsia"/>
        </w:rPr>
        <w:t>），多个线程可以同时访问不同分段锁上的桶，从而使其并发度更高（</w:t>
      </w:r>
      <w:r w:rsidR="005A3383" w:rsidRPr="005A3383">
        <w:rPr>
          <w:rFonts w:hint="eastAsia"/>
          <w:highlight w:val="yellow"/>
        </w:rPr>
        <w:t>并发度就是</w:t>
      </w:r>
      <w:r w:rsidR="005A3383" w:rsidRPr="005A3383">
        <w:rPr>
          <w:rFonts w:hint="eastAsia"/>
          <w:highlight w:val="yellow"/>
        </w:rPr>
        <w:t xml:space="preserve"> Segment </w:t>
      </w:r>
      <w:r w:rsidR="005A3383" w:rsidRPr="005A3383">
        <w:rPr>
          <w:rFonts w:hint="eastAsia"/>
          <w:highlight w:val="yellow"/>
        </w:rPr>
        <w:t>的个数</w:t>
      </w:r>
      <w:r w:rsidR="005A3383" w:rsidRPr="005A3383">
        <w:rPr>
          <w:rFonts w:hint="eastAsia"/>
        </w:rPr>
        <w:t>）。</w:t>
      </w:r>
    </w:p>
    <w:p w:rsidR="008F2824" w:rsidRDefault="008F2824" w:rsidP="00CC440F">
      <w:r>
        <w:t>Segment</w:t>
      </w:r>
      <w:r>
        <w:t>继承自</w:t>
      </w:r>
      <w:r w:rsidRPr="008F2824">
        <w:rPr>
          <w:highlight w:val="yellow"/>
        </w:rPr>
        <w:t>ReentrantLock</w:t>
      </w:r>
      <w:r>
        <w:rPr>
          <w:rFonts w:hint="eastAsia"/>
        </w:rPr>
        <w:t>。</w:t>
      </w:r>
    </w:p>
    <w:tbl>
      <w:tblPr>
        <w:tblStyle w:val="a5"/>
        <w:tblW w:w="0" w:type="auto"/>
        <w:tblLook w:val="04A0" w:firstRow="1" w:lastRow="0" w:firstColumn="1" w:lastColumn="0" w:noHBand="0" w:noVBand="1"/>
      </w:tblPr>
      <w:tblGrid>
        <w:gridCol w:w="8296"/>
      </w:tblGrid>
      <w:tr w:rsidR="00B06B9E" w:rsidTr="00B06B9E">
        <w:tc>
          <w:tcPr>
            <w:tcW w:w="8296" w:type="dxa"/>
          </w:tcPr>
          <w:p w:rsidR="00B06B9E" w:rsidRDefault="00B06B9E" w:rsidP="00CC440F">
            <w:r>
              <w:t>static final class Segment&lt;K,V&gt; extends ReentrantLock implements Serializable {</w:t>
            </w:r>
          </w:p>
          <w:p w:rsidR="00B06B9E" w:rsidRDefault="00B06B9E" w:rsidP="00CC440F"/>
          <w:p w:rsidR="00B06B9E" w:rsidRDefault="00B06B9E" w:rsidP="00CC440F">
            <w:r>
              <w:t xml:space="preserve">    private static final long serialVersionUID = 2249069246763182397L;</w:t>
            </w:r>
          </w:p>
          <w:p w:rsidR="00B06B9E" w:rsidRDefault="00B06B9E" w:rsidP="00CC440F"/>
          <w:p w:rsidR="00B06B9E" w:rsidRDefault="00B06B9E" w:rsidP="00CC440F">
            <w:r>
              <w:t xml:space="preserve">    static final int MAX_SCAN_RETRIES =</w:t>
            </w:r>
          </w:p>
          <w:p w:rsidR="00B06B9E" w:rsidRDefault="00B06B9E" w:rsidP="00CC440F">
            <w:r>
              <w:t xml:space="preserve">        </w:t>
            </w:r>
            <w:proofErr w:type="gramStart"/>
            <w:r>
              <w:t>Runtime.getRuntime(</w:t>
            </w:r>
            <w:proofErr w:type="gramEnd"/>
            <w:r>
              <w:t>).availableProcessors() &gt; 1 ? 64 : 1;</w:t>
            </w:r>
          </w:p>
          <w:p w:rsidR="00B06B9E" w:rsidRDefault="00B06B9E" w:rsidP="00CC440F"/>
          <w:p w:rsidR="00B06B9E" w:rsidRDefault="00B06B9E" w:rsidP="00CC440F">
            <w:r>
              <w:t xml:space="preserve">    transient volatile HashEntry&lt;K,V&gt;[] table;</w:t>
            </w:r>
          </w:p>
          <w:p w:rsidR="00B06B9E" w:rsidRDefault="00B06B9E" w:rsidP="00CC440F"/>
          <w:p w:rsidR="00B06B9E" w:rsidRDefault="00B06B9E" w:rsidP="00CC440F">
            <w:r>
              <w:t xml:space="preserve">    transient int count;</w:t>
            </w:r>
          </w:p>
          <w:p w:rsidR="00B06B9E" w:rsidRDefault="00B06B9E" w:rsidP="00CC440F"/>
          <w:p w:rsidR="00B06B9E" w:rsidRDefault="00B06B9E" w:rsidP="00CC440F">
            <w:r>
              <w:t xml:space="preserve">    transient int modCount;</w:t>
            </w:r>
          </w:p>
          <w:p w:rsidR="00B06B9E" w:rsidRDefault="00B06B9E" w:rsidP="00CC440F"/>
          <w:p w:rsidR="00B06B9E" w:rsidRDefault="00B06B9E" w:rsidP="00CC440F">
            <w:r>
              <w:t xml:space="preserve">    transient int threshold;</w:t>
            </w:r>
          </w:p>
          <w:p w:rsidR="00B06B9E" w:rsidRDefault="00B06B9E" w:rsidP="00CC440F"/>
          <w:p w:rsidR="00B06B9E" w:rsidRDefault="00B06B9E" w:rsidP="00CC440F">
            <w:r>
              <w:t xml:space="preserve">    final float loadFactor;</w:t>
            </w:r>
          </w:p>
          <w:p w:rsidR="00B06B9E" w:rsidRDefault="00B06B9E" w:rsidP="00CC440F">
            <w:r>
              <w:t>}</w:t>
            </w:r>
          </w:p>
        </w:tc>
      </w:tr>
    </w:tbl>
    <w:p w:rsidR="008F2824" w:rsidRDefault="008F2824" w:rsidP="00CC440F"/>
    <w:tbl>
      <w:tblPr>
        <w:tblStyle w:val="a5"/>
        <w:tblW w:w="0" w:type="auto"/>
        <w:tblLook w:val="04A0" w:firstRow="1" w:lastRow="0" w:firstColumn="1" w:lastColumn="0" w:noHBand="0" w:noVBand="1"/>
      </w:tblPr>
      <w:tblGrid>
        <w:gridCol w:w="8296"/>
      </w:tblGrid>
      <w:tr w:rsidR="00FC0F56" w:rsidTr="00FC0F56">
        <w:tc>
          <w:tcPr>
            <w:tcW w:w="8296" w:type="dxa"/>
          </w:tcPr>
          <w:p w:rsidR="00FC0F56" w:rsidRDefault="00FC0F56" w:rsidP="00CC440F">
            <w:r w:rsidRPr="00FC0F56">
              <w:t>final Segment&lt;K,V&gt;[] segments;</w:t>
            </w:r>
          </w:p>
        </w:tc>
      </w:tr>
    </w:tbl>
    <w:p w:rsidR="00FC0F56" w:rsidRDefault="00925B72" w:rsidP="00CC440F">
      <w:r>
        <w:rPr>
          <w:rFonts w:hint="eastAsia"/>
        </w:rPr>
        <w:t>默认的并发级别为</w:t>
      </w:r>
      <w:r>
        <w:rPr>
          <w:rFonts w:hint="eastAsia"/>
        </w:rPr>
        <w:t>1</w:t>
      </w:r>
      <w:r>
        <w:t>6</w:t>
      </w:r>
      <w:r>
        <w:rPr>
          <w:rFonts w:hint="eastAsia"/>
        </w:rPr>
        <w:t>，</w:t>
      </w:r>
      <w:r>
        <w:t>也就是说默认创建</w:t>
      </w:r>
      <w:r w:rsidRPr="00925B72">
        <w:rPr>
          <w:rFonts w:hint="eastAsia"/>
          <w:highlight w:val="yellow"/>
        </w:rPr>
        <w:t>1</w:t>
      </w:r>
      <w:r w:rsidRPr="00925B72">
        <w:rPr>
          <w:highlight w:val="yellow"/>
        </w:rPr>
        <w:t>6</w:t>
      </w:r>
      <w:r w:rsidRPr="00925B72">
        <w:rPr>
          <w:highlight w:val="yellow"/>
        </w:rPr>
        <w:t>个</w:t>
      </w:r>
      <w:r w:rsidRPr="00925B72">
        <w:rPr>
          <w:highlight w:val="yellow"/>
        </w:rPr>
        <w:t>Segment</w:t>
      </w:r>
      <w:r>
        <w:rPr>
          <w:rFonts w:hint="eastAsia"/>
        </w:rPr>
        <w:t>。</w:t>
      </w:r>
    </w:p>
    <w:tbl>
      <w:tblPr>
        <w:tblStyle w:val="a5"/>
        <w:tblW w:w="0" w:type="auto"/>
        <w:tblLook w:val="04A0" w:firstRow="1" w:lastRow="0" w:firstColumn="1" w:lastColumn="0" w:noHBand="0" w:noVBand="1"/>
      </w:tblPr>
      <w:tblGrid>
        <w:gridCol w:w="8296"/>
      </w:tblGrid>
      <w:tr w:rsidR="00525513" w:rsidTr="00525513">
        <w:tc>
          <w:tcPr>
            <w:tcW w:w="8296" w:type="dxa"/>
          </w:tcPr>
          <w:p w:rsidR="00525513" w:rsidRDefault="00525513" w:rsidP="00CC440F">
            <w:r w:rsidRPr="00525513">
              <w:t>static final int DEFAULT_CONCURRENCY_LEVEL = 16;</w:t>
            </w:r>
          </w:p>
        </w:tc>
      </w:tr>
    </w:tbl>
    <w:p w:rsidR="00925B72" w:rsidRDefault="009C67DC" w:rsidP="00CC440F">
      <w:r>
        <w:object w:dxaOrig="9660" w:dyaOrig="5131">
          <v:shape id="_x0000_i1031" type="#_x0000_t75" style="width:414.7pt;height:220.6pt" o:ole="">
            <v:imagedata r:id="rId17" o:title=""/>
          </v:shape>
          <o:OLEObject Type="Embed" ProgID="Visio.Drawing.15" ShapeID="_x0000_i1031" DrawAspect="Content" ObjectID="_1615399403" r:id="rId18"/>
        </w:object>
      </w:r>
    </w:p>
    <w:p w:rsidR="001E7E0F" w:rsidRDefault="000E5386" w:rsidP="007C04D6">
      <w:pPr>
        <w:pStyle w:val="4"/>
        <w:numPr>
          <w:ilvl w:val="1"/>
          <w:numId w:val="17"/>
        </w:numPr>
      </w:pPr>
      <w:r>
        <w:t>Size</w:t>
      </w:r>
      <w:r>
        <w:t>操作</w:t>
      </w:r>
    </w:p>
    <w:p w:rsidR="000E5386" w:rsidRDefault="00CF6ECF" w:rsidP="00CC440F">
      <w:r w:rsidRPr="00CF6ECF">
        <w:rPr>
          <w:rFonts w:hint="eastAsia"/>
        </w:rPr>
        <w:t>每个</w:t>
      </w:r>
      <w:r w:rsidRPr="00CF6ECF">
        <w:rPr>
          <w:rFonts w:hint="eastAsia"/>
        </w:rPr>
        <w:t xml:space="preserve"> Segment </w:t>
      </w:r>
      <w:r w:rsidRPr="00CF6ECF">
        <w:rPr>
          <w:rFonts w:hint="eastAsia"/>
        </w:rPr>
        <w:t>维护了一个</w:t>
      </w:r>
      <w:r w:rsidRPr="00CF6ECF">
        <w:rPr>
          <w:rFonts w:hint="eastAsia"/>
        </w:rPr>
        <w:t xml:space="preserve"> </w:t>
      </w:r>
      <w:r w:rsidRPr="00CF6ECF">
        <w:rPr>
          <w:rFonts w:hint="eastAsia"/>
          <w:highlight w:val="yellow"/>
        </w:rPr>
        <w:t xml:space="preserve">count </w:t>
      </w:r>
      <w:r w:rsidRPr="00CF6ECF">
        <w:rPr>
          <w:rFonts w:hint="eastAsia"/>
          <w:highlight w:val="yellow"/>
        </w:rPr>
        <w:t>变量</w:t>
      </w:r>
      <w:r w:rsidRPr="00CF6ECF">
        <w:rPr>
          <w:rFonts w:hint="eastAsia"/>
        </w:rPr>
        <w:t>来统计该</w:t>
      </w:r>
      <w:r w:rsidRPr="00CF6ECF">
        <w:rPr>
          <w:rFonts w:hint="eastAsia"/>
        </w:rPr>
        <w:t xml:space="preserve"> Segment </w:t>
      </w:r>
      <w:r w:rsidRPr="00CF6ECF">
        <w:rPr>
          <w:rFonts w:hint="eastAsia"/>
        </w:rPr>
        <w:t>中的</w:t>
      </w:r>
      <w:r w:rsidRPr="00CF6ECF">
        <w:rPr>
          <w:rFonts w:hint="eastAsia"/>
          <w:highlight w:val="yellow"/>
        </w:rPr>
        <w:t>键值对个数</w:t>
      </w:r>
      <w:r w:rsidRPr="00CF6ECF">
        <w:rPr>
          <w:rFonts w:hint="eastAsia"/>
        </w:rPr>
        <w:t>。</w:t>
      </w:r>
    </w:p>
    <w:tbl>
      <w:tblPr>
        <w:tblStyle w:val="a5"/>
        <w:tblW w:w="0" w:type="auto"/>
        <w:tblLook w:val="04A0" w:firstRow="1" w:lastRow="0" w:firstColumn="1" w:lastColumn="0" w:noHBand="0" w:noVBand="1"/>
      </w:tblPr>
      <w:tblGrid>
        <w:gridCol w:w="8296"/>
      </w:tblGrid>
      <w:tr w:rsidR="0016128E" w:rsidTr="0016128E">
        <w:tc>
          <w:tcPr>
            <w:tcW w:w="8296" w:type="dxa"/>
          </w:tcPr>
          <w:p w:rsidR="0016128E" w:rsidRDefault="0016128E" w:rsidP="00CC440F">
            <w:r>
              <w:t>/**</w:t>
            </w:r>
          </w:p>
          <w:p w:rsidR="0016128E" w:rsidRDefault="0016128E" w:rsidP="00CC440F">
            <w:r>
              <w:t xml:space="preserve"> * The number of elements. Accessed only either within locks</w:t>
            </w:r>
          </w:p>
          <w:p w:rsidR="0016128E" w:rsidRDefault="0016128E" w:rsidP="00CC440F">
            <w:r>
              <w:t xml:space="preserve"> * </w:t>
            </w:r>
            <w:proofErr w:type="gramStart"/>
            <w:r>
              <w:t>or</w:t>
            </w:r>
            <w:proofErr w:type="gramEnd"/>
            <w:r>
              <w:t xml:space="preserve"> among other volatile reads that maintain visibility.</w:t>
            </w:r>
          </w:p>
          <w:p w:rsidR="0016128E" w:rsidRDefault="0016128E" w:rsidP="00CC440F">
            <w:r>
              <w:t xml:space="preserve"> */</w:t>
            </w:r>
          </w:p>
          <w:p w:rsidR="0016128E" w:rsidRDefault="0016128E" w:rsidP="00CC440F">
            <w:r>
              <w:t>transient int count;</w:t>
            </w:r>
          </w:p>
        </w:tc>
      </w:tr>
    </w:tbl>
    <w:p w:rsidR="00CF6ECF" w:rsidRDefault="00651CC1" w:rsidP="00CC440F">
      <w:r>
        <w:t>在执行</w:t>
      </w:r>
      <w:r>
        <w:t>size</w:t>
      </w:r>
      <w:r>
        <w:t>操作时</w:t>
      </w:r>
      <w:r>
        <w:rPr>
          <w:rFonts w:hint="eastAsia"/>
        </w:rPr>
        <w:t>，</w:t>
      </w:r>
      <w:r>
        <w:t>需要遍历所有的</w:t>
      </w:r>
      <w:r>
        <w:t>Segment</w:t>
      </w:r>
      <w:r>
        <w:t>然后把</w:t>
      </w:r>
      <w:r>
        <w:t>count</w:t>
      </w:r>
      <w:r>
        <w:t>加起来</w:t>
      </w:r>
      <w:r>
        <w:rPr>
          <w:rFonts w:hint="eastAsia"/>
        </w:rPr>
        <w:t>。</w:t>
      </w:r>
    </w:p>
    <w:p w:rsidR="00B24954" w:rsidRDefault="00B24954" w:rsidP="00CC440F">
      <w:r w:rsidRPr="00B24954">
        <w:rPr>
          <w:rFonts w:hint="eastAsia"/>
          <w:highlight w:val="yellow"/>
        </w:rPr>
        <w:t xml:space="preserve">ConcurrentHashMap </w:t>
      </w:r>
      <w:r w:rsidRPr="00B24954">
        <w:rPr>
          <w:rFonts w:hint="eastAsia"/>
          <w:highlight w:val="yellow"/>
        </w:rPr>
        <w:t>在执行</w:t>
      </w:r>
      <w:r w:rsidRPr="00B24954">
        <w:rPr>
          <w:rFonts w:hint="eastAsia"/>
          <w:highlight w:val="yellow"/>
        </w:rPr>
        <w:t xml:space="preserve"> size </w:t>
      </w:r>
      <w:r w:rsidRPr="00B24954">
        <w:rPr>
          <w:rFonts w:hint="eastAsia"/>
          <w:highlight w:val="yellow"/>
        </w:rPr>
        <w:t>操作时先尝试</w:t>
      </w:r>
      <w:proofErr w:type="gramStart"/>
      <w:r w:rsidRPr="00B24954">
        <w:rPr>
          <w:rFonts w:hint="eastAsia"/>
          <w:highlight w:val="yellow"/>
        </w:rPr>
        <w:t>不</w:t>
      </w:r>
      <w:proofErr w:type="gramEnd"/>
      <w:r w:rsidRPr="00B24954">
        <w:rPr>
          <w:rFonts w:hint="eastAsia"/>
          <w:highlight w:val="yellow"/>
        </w:rPr>
        <w:t>加锁，如果连续两次</w:t>
      </w:r>
      <w:proofErr w:type="gramStart"/>
      <w:r w:rsidRPr="00B24954">
        <w:rPr>
          <w:rFonts w:hint="eastAsia"/>
          <w:highlight w:val="yellow"/>
        </w:rPr>
        <w:t>不</w:t>
      </w:r>
      <w:proofErr w:type="gramEnd"/>
      <w:r w:rsidRPr="00B24954">
        <w:rPr>
          <w:rFonts w:hint="eastAsia"/>
          <w:highlight w:val="yellow"/>
        </w:rPr>
        <w:t>加锁操作得到的结果一致，那么可以认为这个结果是正确的。</w:t>
      </w:r>
    </w:p>
    <w:p w:rsidR="00B24954" w:rsidRDefault="006B37F2" w:rsidP="00CC440F">
      <w:r w:rsidRPr="006B37F2">
        <w:rPr>
          <w:rFonts w:hint="eastAsia"/>
        </w:rPr>
        <w:t>尝试次数使用</w:t>
      </w:r>
      <w:r w:rsidRPr="006B37F2">
        <w:rPr>
          <w:rFonts w:hint="eastAsia"/>
        </w:rPr>
        <w:t xml:space="preserve"> </w:t>
      </w:r>
      <w:r w:rsidRPr="006B37F2">
        <w:rPr>
          <w:rFonts w:hint="eastAsia"/>
          <w:highlight w:val="yellow"/>
        </w:rPr>
        <w:t>RETRIES_BEFORE_LOCK</w:t>
      </w:r>
      <w:r w:rsidRPr="006B37F2">
        <w:rPr>
          <w:rFonts w:hint="eastAsia"/>
        </w:rPr>
        <w:t xml:space="preserve"> </w:t>
      </w:r>
      <w:r w:rsidRPr="006B37F2">
        <w:rPr>
          <w:rFonts w:hint="eastAsia"/>
        </w:rPr>
        <w:t>定义，该值为</w:t>
      </w:r>
      <w:r w:rsidRPr="006B37F2">
        <w:rPr>
          <w:rFonts w:hint="eastAsia"/>
        </w:rPr>
        <w:t xml:space="preserve"> </w:t>
      </w:r>
      <w:r w:rsidRPr="006B37F2">
        <w:rPr>
          <w:rFonts w:hint="eastAsia"/>
          <w:highlight w:val="yellow"/>
        </w:rPr>
        <w:t>2</w:t>
      </w:r>
      <w:r w:rsidRPr="006B37F2">
        <w:rPr>
          <w:rFonts w:hint="eastAsia"/>
        </w:rPr>
        <w:t>，</w:t>
      </w:r>
      <w:r w:rsidRPr="006B37F2">
        <w:rPr>
          <w:rFonts w:hint="eastAsia"/>
        </w:rPr>
        <w:t xml:space="preserve">retries </w:t>
      </w:r>
      <w:r w:rsidRPr="000F299A">
        <w:rPr>
          <w:rFonts w:hint="eastAsia"/>
          <w:highlight w:val="yellow"/>
        </w:rPr>
        <w:t>初始值为</w:t>
      </w:r>
      <w:r w:rsidRPr="000F299A">
        <w:rPr>
          <w:rFonts w:hint="eastAsia"/>
          <w:highlight w:val="yellow"/>
        </w:rPr>
        <w:t xml:space="preserve"> -1</w:t>
      </w:r>
      <w:r w:rsidRPr="006B37F2">
        <w:rPr>
          <w:rFonts w:hint="eastAsia"/>
        </w:rPr>
        <w:t>，因此尝试次数为</w:t>
      </w:r>
      <w:r w:rsidRPr="006B37F2">
        <w:rPr>
          <w:rFonts w:hint="eastAsia"/>
        </w:rPr>
        <w:t xml:space="preserve"> </w:t>
      </w:r>
      <w:r w:rsidRPr="000F299A">
        <w:rPr>
          <w:rFonts w:hint="eastAsia"/>
          <w:highlight w:val="yellow"/>
        </w:rPr>
        <w:t>3</w:t>
      </w:r>
      <w:r w:rsidRPr="006B37F2">
        <w:rPr>
          <w:rFonts w:hint="eastAsia"/>
        </w:rPr>
        <w:t>。</w:t>
      </w:r>
    </w:p>
    <w:p w:rsidR="00434488" w:rsidRDefault="00434488" w:rsidP="00CC440F">
      <w:r w:rsidRPr="00434488">
        <w:rPr>
          <w:rFonts w:hint="eastAsia"/>
        </w:rPr>
        <w:t>如果尝试的次数超过</w:t>
      </w:r>
      <w:r w:rsidRPr="00434488">
        <w:rPr>
          <w:rFonts w:hint="eastAsia"/>
        </w:rPr>
        <w:t xml:space="preserve"> 3 </w:t>
      </w:r>
      <w:r w:rsidRPr="00434488">
        <w:rPr>
          <w:rFonts w:hint="eastAsia"/>
        </w:rPr>
        <w:t>次，就需要对</w:t>
      </w:r>
      <w:r w:rsidRPr="00434488">
        <w:rPr>
          <w:rFonts w:hint="eastAsia"/>
          <w:highlight w:val="yellow"/>
        </w:rPr>
        <w:t>每个</w:t>
      </w:r>
      <w:r w:rsidRPr="00434488">
        <w:rPr>
          <w:rFonts w:hint="eastAsia"/>
          <w:highlight w:val="yellow"/>
        </w:rPr>
        <w:t xml:space="preserve"> Segment </w:t>
      </w:r>
      <w:r w:rsidRPr="00434488">
        <w:rPr>
          <w:rFonts w:hint="eastAsia"/>
          <w:highlight w:val="yellow"/>
        </w:rPr>
        <w:t>加锁</w:t>
      </w:r>
      <w:r w:rsidRPr="00434488">
        <w:rPr>
          <w:rFonts w:hint="eastAsia"/>
        </w:rPr>
        <w:t>。</w:t>
      </w:r>
    </w:p>
    <w:tbl>
      <w:tblPr>
        <w:tblStyle w:val="a5"/>
        <w:tblW w:w="0" w:type="auto"/>
        <w:tblLook w:val="04A0" w:firstRow="1" w:lastRow="0" w:firstColumn="1" w:lastColumn="0" w:noHBand="0" w:noVBand="1"/>
      </w:tblPr>
      <w:tblGrid>
        <w:gridCol w:w="8296"/>
      </w:tblGrid>
      <w:tr w:rsidR="005403BE" w:rsidTr="005403BE">
        <w:tc>
          <w:tcPr>
            <w:tcW w:w="8296" w:type="dxa"/>
          </w:tcPr>
          <w:p w:rsidR="005403BE" w:rsidRDefault="005403BE" w:rsidP="00CC440F"/>
          <w:p w:rsidR="005403BE" w:rsidRDefault="005403BE" w:rsidP="00CC440F">
            <w:r>
              <w:t>/**</w:t>
            </w:r>
          </w:p>
          <w:p w:rsidR="005403BE" w:rsidRDefault="005403BE" w:rsidP="00CC440F">
            <w:r>
              <w:t xml:space="preserve"> * Number of unsynchronized retries in size and containsValue</w:t>
            </w:r>
          </w:p>
          <w:p w:rsidR="005403BE" w:rsidRDefault="005403BE" w:rsidP="00CC440F">
            <w:r>
              <w:t xml:space="preserve"> * </w:t>
            </w:r>
            <w:proofErr w:type="gramStart"/>
            <w:r>
              <w:t>methods</w:t>
            </w:r>
            <w:proofErr w:type="gramEnd"/>
            <w:r>
              <w:t xml:space="preserve"> before resorting to locking. This is used to avoid</w:t>
            </w:r>
          </w:p>
          <w:p w:rsidR="005403BE" w:rsidRDefault="005403BE" w:rsidP="00CC440F">
            <w:r>
              <w:t xml:space="preserve"> * unbounded retries if tables undergo continuous modification</w:t>
            </w:r>
          </w:p>
          <w:p w:rsidR="005403BE" w:rsidRDefault="005403BE" w:rsidP="00CC440F">
            <w:r>
              <w:t xml:space="preserve"> * </w:t>
            </w:r>
            <w:proofErr w:type="gramStart"/>
            <w:r>
              <w:t>which</w:t>
            </w:r>
            <w:proofErr w:type="gramEnd"/>
            <w:r>
              <w:t xml:space="preserve"> would make it impossible to obtain an accurate result.</w:t>
            </w:r>
          </w:p>
          <w:p w:rsidR="005403BE" w:rsidRDefault="005403BE" w:rsidP="00CC440F">
            <w:r>
              <w:t xml:space="preserve"> */</w:t>
            </w:r>
          </w:p>
          <w:p w:rsidR="005403BE" w:rsidRDefault="005403BE" w:rsidP="00CC440F">
            <w:r>
              <w:t>static final int RETRIES_BEFORE_LOCK = 2;</w:t>
            </w:r>
          </w:p>
          <w:p w:rsidR="005403BE" w:rsidRDefault="005403BE" w:rsidP="00CC440F"/>
          <w:p w:rsidR="005403BE" w:rsidRDefault="005403BE" w:rsidP="00CC440F">
            <w:r>
              <w:t>public int size() {</w:t>
            </w:r>
          </w:p>
          <w:p w:rsidR="005403BE" w:rsidRDefault="005403BE" w:rsidP="00CC440F">
            <w:r>
              <w:t xml:space="preserve">    // Try a few times to get accurate count. On failure due to</w:t>
            </w:r>
          </w:p>
          <w:p w:rsidR="005403BE" w:rsidRDefault="005403BE" w:rsidP="00CC440F">
            <w:r>
              <w:t xml:space="preserve">    // continuous async changes in table, resort to locking.</w:t>
            </w:r>
          </w:p>
          <w:p w:rsidR="005403BE" w:rsidRDefault="005403BE" w:rsidP="00CC440F">
            <w:r>
              <w:t xml:space="preserve">    final Segment&lt;K,V&gt;[] segments = this.segments;</w:t>
            </w:r>
          </w:p>
          <w:p w:rsidR="005403BE" w:rsidRDefault="005403BE" w:rsidP="00CC440F">
            <w:r>
              <w:lastRenderedPageBreak/>
              <w:t xml:space="preserve">    int size;</w:t>
            </w:r>
          </w:p>
          <w:p w:rsidR="005403BE" w:rsidRDefault="005403BE" w:rsidP="00CC440F">
            <w:r>
              <w:t xml:space="preserve">    boolean overflow; // true if size overflows 32 bits</w:t>
            </w:r>
          </w:p>
          <w:p w:rsidR="005403BE" w:rsidRDefault="005403BE" w:rsidP="00CC440F">
            <w:r>
              <w:t xml:space="preserve">    long sum;         // sum of modCounts</w:t>
            </w:r>
          </w:p>
          <w:p w:rsidR="005403BE" w:rsidRDefault="005403BE" w:rsidP="00CC440F">
            <w:r>
              <w:t xml:space="preserve">    long last = 0L;   // previous sum</w:t>
            </w:r>
          </w:p>
          <w:p w:rsidR="005403BE" w:rsidRDefault="005403BE" w:rsidP="00CC440F">
            <w:r>
              <w:t xml:space="preserve">    int retries = -1; // first iteration isn't retry</w:t>
            </w:r>
          </w:p>
          <w:p w:rsidR="005403BE" w:rsidRDefault="005403BE" w:rsidP="00CC440F">
            <w:r>
              <w:t xml:space="preserve">    try {</w:t>
            </w:r>
          </w:p>
          <w:p w:rsidR="005403BE" w:rsidRDefault="005403BE" w:rsidP="00CC440F">
            <w:r>
              <w:t xml:space="preserve">        </w:t>
            </w:r>
            <w:proofErr w:type="gramStart"/>
            <w:r>
              <w:t>for</w:t>
            </w:r>
            <w:proofErr w:type="gramEnd"/>
            <w:r>
              <w:t xml:space="preserve"> (;;) {</w:t>
            </w:r>
          </w:p>
          <w:p w:rsidR="005403BE" w:rsidRDefault="005403BE" w:rsidP="00CC440F">
            <w:r>
              <w:rPr>
                <w:rFonts w:hint="eastAsia"/>
              </w:rPr>
              <w:t xml:space="preserve">            // </w:t>
            </w:r>
            <w:r>
              <w:rPr>
                <w:rFonts w:hint="eastAsia"/>
              </w:rPr>
              <w:t>超过尝试次数，则对每个</w:t>
            </w:r>
            <w:r>
              <w:rPr>
                <w:rFonts w:hint="eastAsia"/>
              </w:rPr>
              <w:t xml:space="preserve"> Segment </w:t>
            </w:r>
            <w:r>
              <w:rPr>
                <w:rFonts w:hint="eastAsia"/>
              </w:rPr>
              <w:t>加锁</w:t>
            </w:r>
          </w:p>
          <w:p w:rsidR="005403BE" w:rsidRDefault="005403BE" w:rsidP="00CC440F">
            <w:r>
              <w:t xml:space="preserve">            if (retries++ == RETRIES_BEFORE_LOCK) {</w:t>
            </w:r>
          </w:p>
          <w:p w:rsidR="005403BE" w:rsidRDefault="005403BE" w:rsidP="00CC440F">
            <w:r>
              <w:t xml:space="preserve">                for (int j = 0; j &lt; segments.length; ++j)</w:t>
            </w:r>
          </w:p>
          <w:p w:rsidR="005403BE" w:rsidRDefault="005403BE" w:rsidP="00CC440F">
            <w:r>
              <w:t xml:space="preserve">                    ensureSegment(j).lock(); // force creation</w:t>
            </w:r>
          </w:p>
          <w:p w:rsidR="005403BE" w:rsidRDefault="005403BE" w:rsidP="00CC440F">
            <w:r>
              <w:t xml:space="preserve">            }</w:t>
            </w:r>
          </w:p>
          <w:p w:rsidR="005403BE" w:rsidRDefault="005403BE" w:rsidP="00CC440F">
            <w:r>
              <w:t xml:space="preserve">            sum = 0L;</w:t>
            </w:r>
          </w:p>
          <w:p w:rsidR="005403BE" w:rsidRDefault="005403BE" w:rsidP="00CC440F">
            <w:r>
              <w:t xml:space="preserve">            size = 0;</w:t>
            </w:r>
          </w:p>
          <w:p w:rsidR="005403BE" w:rsidRDefault="005403BE" w:rsidP="00CC440F">
            <w:r>
              <w:t xml:space="preserve">            overflow = false;</w:t>
            </w:r>
          </w:p>
          <w:p w:rsidR="005403BE" w:rsidRDefault="005403BE" w:rsidP="00CC440F">
            <w:r>
              <w:t xml:space="preserve">            for (int j = 0; j &lt; segments.length; ++j) {</w:t>
            </w:r>
          </w:p>
          <w:p w:rsidR="005403BE" w:rsidRDefault="005403BE" w:rsidP="00CC440F">
            <w:r>
              <w:t xml:space="preserve">                Segment&lt;K,V&gt; seg = segmentAt(segments, j);</w:t>
            </w:r>
          </w:p>
          <w:p w:rsidR="005403BE" w:rsidRDefault="005403BE" w:rsidP="00CC440F">
            <w:r>
              <w:t xml:space="preserve">                if (seg != null) {</w:t>
            </w:r>
          </w:p>
          <w:p w:rsidR="005403BE" w:rsidRDefault="005403BE" w:rsidP="00CC440F">
            <w:r>
              <w:t xml:space="preserve">                    sum += seg.modCount;</w:t>
            </w:r>
          </w:p>
          <w:p w:rsidR="005403BE" w:rsidRDefault="005403BE" w:rsidP="00CC440F">
            <w:r>
              <w:t xml:space="preserve">                    int c = seg.count;</w:t>
            </w:r>
          </w:p>
          <w:p w:rsidR="005403BE" w:rsidRDefault="005403BE" w:rsidP="00CC440F">
            <w:r>
              <w:t xml:space="preserve">                    if (c &lt; 0 || (size += c) &lt; 0)</w:t>
            </w:r>
          </w:p>
          <w:p w:rsidR="005403BE" w:rsidRDefault="005403BE" w:rsidP="00CC440F">
            <w:r>
              <w:t xml:space="preserve">                        overflow = true;</w:t>
            </w:r>
          </w:p>
          <w:p w:rsidR="005403BE" w:rsidRDefault="005403BE" w:rsidP="00CC440F">
            <w:r>
              <w:t xml:space="preserve">                }</w:t>
            </w:r>
          </w:p>
          <w:p w:rsidR="005403BE" w:rsidRDefault="005403BE" w:rsidP="00CC440F">
            <w:r>
              <w:t xml:space="preserve">            }</w:t>
            </w:r>
          </w:p>
          <w:p w:rsidR="005403BE" w:rsidRDefault="005403BE" w:rsidP="00CC440F">
            <w:r>
              <w:rPr>
                <w:rFonts w:hint="eastAsia"/>
              </w:rPr>
              <w:t xml:space="preserve">            // </w:t>
            </w:r>
            <w:r>
              <w:rPr>
                <w:rFonts w:hint="eastAsia"/>
              </w:rPr>
              <w:t>连续两次得到的结果一致，则认为这个结果是正确的</w:t>
            </w:r>
          </w:p>
          <w:p w:rsidR="005403BE" w:rsidRDefault="005403BE" w:rsidP="00CC440F">
            <w:r>
              <w:t xml:space="preserve">            if (sum == last)</w:t>
            </w:r>
          </w:p>
          <w:p w:rsidR="005403BE" w:rsidRDefault="005403BE" w:rsidP="00CC440F">
            <w:r>
              <w:t xml:space="preserve">                break;</w:t>
            </w:r>
          </w:p>
          <w:p w:rsidR="005403BE" w:rsidRDefault="005403BE" w:rsidP="00CC440F">
            <w:r>
              <w:t xml:space="preserve">            last = sum;</w:t>
            </w:r>
          </w:p>
          <w:p w:rsidR="005403BE" w:rsidRDefault="005403BE" w:rsidP="00CC440F">
            <w:r>
              <w:t xml:space="preserve">        }</w:t>
            </w:r>
          </w:p>
          <w:p w:rsidR="005403BE" w:rsidRDefault="005403BE" w:rsidP="00CC440F">
            <w:r>
              <w:t xml:space="preserve">    } finally {</w:t>
            </w:r>
          </w:p>
          <w:p w:rsidR="005403BE" w:rsidRDefault="005403BE" w:rsidP="00CC440F">
            <w:r>
              <w:t xml:space="preserve">        if (retries &gt; RETRIES_BEFORE_LOCK) {</w:t>
            </w:r>
          </w:p>
          <w:p w:rsidR="005403BE" w:rsidRDefault="005403BE" w:rsidP="00CC440F">
            <w:r>
              <w:t xml:space="preserve">            for (int j = 0; j &lt; segments.length; ++j)</w:t>
            </w:r>
          </w:p>
          <w:p w:rsidR="005403BE" w:rsidRDefault="005403BE" w:rsidP="00CC440F">
            <w:r>
              <w:t xml:space="preserve">                segmentAt(segments, j).unlock();</w:t>
            </w:r>
          </w:p>
          <w:p w:rsidR="005403BE" w:rsidRDefault="005403BE" w:rsidP="00CC440F">
            <w:r>
              <w:t xml:space="preserve">        }</w:t>
            </w:r>
          </w:p>
          <w:p w:rsidR="005403BE" w:rsidRDefault="005403BE" w:rsidP="00CC440F">
            <w:r>
              <w:t xml:space="preserve">    }</w:t>
            </w:r>
          </w:p>
          <w:p w:rsidR="005403BE" w:rsidRDefault="005403BE" w:rsidP="00CC440F">
            <w:r>
              <w:t xml:space="preserve">    </w:t>
            </w:r>
            <w:proofErr w:type="gramStart"/>
            <w:r>
              <w:t>return</w:t>
            </w:r>
            <w:proofErr w:type="gramEnd"/>
            <w:r>
              <w:t xml:space="preserve"> overflow ? Integer.MAX_VALUE : size;</w:t>
            </w:r>
          </w:p>
          <w:p w:rsidR="005403BE" w:rsidRDefault="005403BE" w:rsidP="00CC440F">
            <w:r>
              <w:t>}</w:t>
            </w:r>
          </w:p>
        </w:tc>
      </w:tr>
    </w:tbl>
    <w:p w:rsidR="00434488" w:rsidRDefault="0068640F" w:rsidP="007C04D6">
      <w:pPr>
        <w:pStyle w:val="4"/>
        <w:numPr>
          <w:ilvl w:val="1"/>
          <w:numId w:val="17"/>
        </w:numPr>
      </w:pPr>
      <w:r>
        <w:lastRenderedPageBreak/>
        <w:t>JDK 1.8</w:t>
      </w:r>
      <w:r>
        <w:t>的改动</w:t>
      </w:r>
    </w:p>
    <w:p w:rsidR="0068640F" w:rsidRDefault="0068640F" w:rsidP="00CC440F">
      <w:r w:rsidRPr="0068640F">
        <w:rPr>
          <w:rFonts w:hint="eastAsia"/>
        </w:rPr>
        <w:t xml:space="preserve">JDK 1.7 </w:t>
      </w:r>
      <w:r w:rsidRPr="0068640F">
        <w:rPr>
          <w:rFonts w:hint="eastAsia"/>
        </w:rPr>
        <w:t>使用分段锁机制来实现并发更新操作，核心类为</w:t>
      </w:r>
      <w:r w:rsidRPr="0068640F">
        <w:rPr>
          <w:rFonts w:hint="eastAsia"/>
        </w:rPr>
        <w:t xml:space="preserve"> </w:t>
      </w:r>
      <w:r w:rsidRPr="0068640F">
        <w:rPr>
          <w:rFonts w:hint="eastAsia"/>
          <w:highlight w:val="yellow"/>
        </w:rPr>
        <w:t>Segment</w:t>
      </w:r>
      <w:r w:rsidRPr="0068640F">
        <w:rPr>
          <w:rFonts w:hint="eastAsia"/>
        </w:rPr>
        <w:t>，它继承</w:t>
      </w:r>
      <w:proofErr w:type="gramStart"/>
      <w:r w:rsidRPr="0068640F">
        <w:rPr>
          <w:rFonts w:hint="eastAsia"/>
        </w:rPr>
        <w:t>自</w:t>
      </w:r>
      <w:r w:rsidRPr="0068640F">
        <w:rPr>
          <w:rFonts w:hint="eastAsia"/>
          <w:highlight w:val="yellow"/>
        </w:rPr>
        <w:t>重入锁</w:t>
      </w:r>
      <w:proofErr w:type="gramEnd"/>
      <w:r w:rsidRPr="0068640F">
        <w:rPr>
          <w:rFonts w:hint="eastAsia"/>
          <w:highlight w:val="yellow"/>
        </w:rPr>
        <w:t xml:space="preserve"> ReentrantLock</w:t>
      </w:r>
      <w:r w:rsidRPr="0068640F">
        <w:rPr>
          <w:rFonts w:hint="eastAsia"/>
        </w:rPr>
        <w:t>，并发度与</w:t>
      </w:r>
      <w:r w:rsidRPr="0068640F">
        <w:rPr>
          <w:rFonts w:hint="eastAsia"/>
        </w:rPr>
        <w:t xml:space="preserve"> Segment </w:t>
      </w:r>
      <w:r w:rsidRPr="0068640F">
        <w:rPr>
          <w:rFonts w:hint="eastAsia"/>
        </w:rPr>
        <w:t>数量相等。</w:t>
      </w:r>
    </w:p>
    <w:p w:rsidR="0068640F" w:rsidRDefault="00B907E2" w:rsidP="00CC440F">
      <w:r w:rsidRPr="00B907E2">
        <w:rPr>
          <w:rFonts w:hint="eastAsia"/>
        </w:rPr>
        <w:t xml:space="preserve">JDK 1.8 </w:t>
      </w:r>
      <w:r w:rsidRPr="00B907E2">
        <w:rPr>
          <w:rFonts w:hint="eastAsia"/>
        </w:rPr>
        <w:t>使用了</w:t>
      </w:r>
      <w:r w:rsidRPr="00B907E2">
        <w:rPr>
          <w:rFonts w:hint="eastAsia"/>
        </w:rPr>
        <w:t xml:space="preserve"> </w:t>
      </w:r>
      <w:r w:rsidRPr="00FB373F">
        <w:rPr>
          <w:rFonts w:hint="eastAsia"/>
          <w:highlight w:val="yellow"/>
        </w:rPr>
        <w:t xml:space="preserve">CAS </w:t>
      </w:r>
      <w:r w:rsidRPr="00FB373F">
        <w:rPr>
          <w:rFonts w:hint="eastAsia"/>
          <w:highlight w:val="yellow"/>
        </w:rPr>
        <w:t>操作</w:t>
      </w:r>
      <w:r w:rsidRPr="00B907E2">
        <w:rPr>
          <w:rFonts w:hint="eastAsia"/>
        </w:rPr>
        <w:t>来支持更高的并发度，在</w:t>
      </w:r>
      <w:r w:rsidRPr="00B907E2">
        <w:rPr>
          <w:rFonts w:hint="eastAsia"/>
        </w:rPr>
        <w:t xml:space="preserve"> CAS </w:t>
      </w:r>
      <w:r w:rsidRPr="00B907E2">
        <w:rPr>
          <w:rFonts w:hint="eastAsia"/>
        </w:rPr>
        <w:t>操作失败时使用</w:t>
      </w:r>
      <w:r w:rsidRPr="00CE0DF0">
        <w:rPr>
          <w:rFonts w:hint="eastAsia"/>
          <w:highlight w:val="yellow"/>
        </w:rPr>
        <w:t>内置锁</w:t>
      </w:r>
      <w:r w:rsidRPr="00B907E2">
        <w:rPr>
          <w:rFonts w:hint="eastAsia"/>
        </w:rPr>
        <w:t xml:space="preserve"> </w:t>
      </w:r>
      <w:r w:rsidRPr="00FB373F">
        <w:rPr>
          <w:rFonts w:hint="eastAsia"/>
          <w:highlight w:val="yellow"/>
        </w:rPr>
        <w:lastRenderedPageBreak/>
        <w:t>synchronized</w:t>
      </w:r>
      <w:r w:rsidRPr="00B907E2">
        <w:rPr>
          <w:rFonts w:hint="eastAsia"/>
        </w:rPr>
        <w:t>。</w:t>
      </w:r>
    </w:p>
    <w:p w:rsidR="00FB373F" w:rsidRDefault="00CE0DF0" w:rsidP="00CC440F">
      <w:r w:rsidRPr="00CE0DF0">
        <w:rPr>
          <w:rFonts w:hint="eastAsia"/>
        </w:rPr>
        <w:t>并且</w:t>
      </w:r>
      <w:r w:rsidRPr="00CE0DF0">
        <w:rPr>
          <w:rFonts w:hint="eastAsia"/>
        </w:rPr>
        <w:t xml:space="preserve"> JDK 1.8 </w:t>
      </w:r>
      <w:r w:rsidRPr="00CE0DF0">
        <w:rPr>
          <w:rFonts w:hint="eastAsia"/>
        </w:rPr>
        <w:t>的实现也在</w:t>
      </w:r>
      <w:r w:rsidRPr="00CE0DF0">
        <w:rPr>
          <w:rFonts w:hint="eastAsia"/>
          <w:highlight w:val="yellow"/>
        </w:rPr>
        <w:t>链表过长时会转换为红黑树</w:t>
      </w:r>
      <w:r w:rsidRPr="00CE0DF0">
        <w:rPr>
          <w:rFonts w:hint="eastAsia"/>
        </w:rPr>
        <w:t>。</w:t>
      </w:r>
    </w:p>
    <w:p w:rsidR="004E6DD0" w:rsidRDefault="004E6DD0" w:rsidP="007C04D6">
      <w:pPr>
        <w:pStyle w:val="3"/>
        <w:numPr>
          <w:ilvl w:val="0"/>
          <w:numId w:val="17"/>
        </w:numPr>
      </w:pPr>
      <w:r>
        <w:rPr>
          <w:rFonts w:hint="eastAsia"/>
        </w:rPr>
        <w:t>LinkedHashMap</w:t>
      </w:r>
    </w:p>
    <w:p w:rsidR="00393F63" w:rsidRDefault="005E336F" w:rsidP="007C04D6">
      <w:pPr>
        <w:pStyle w:val="4"/>
        <w:numPr>
          <w:ilvl w:val="1"/>
          <w:numId w:val="17"/>
        </w:numPr>
      </w:pPr>
      <w:r>
        <w:rPr>
          <w:rFonts w:hint="eastAsia"/>
        </w:rPr>
        <w:t>存储结构</w:t>
      </w:r>
    </w:p>
    <w:p w:rsidR="005E336F" w:rsidRDefault="003B7365" w:rsidP="00CC440F">
      <w:r w:rsidRPr="003B7365">
        <w:rPr>
          <w:rFonts w:hint="eastAsia"/>
        </w:rPr>
        <w:t>继承自</w:t>
      </w:r>
      <w:r w:rsidRPr="003B7365">
        <w:rPr>
          <w:rFonts w:hint="eastAsia"/>
        </w:rPr>
        <w:t xml:space="preserve"> HashMap</w:t>
      </w:r>
      <w:r w:rsidRPr="003B7365">
        <w:rPr>
          <w:rFonts w:hint="eastAsia"/>
        </w:rPr>
        <w:t>，因此具有和</w:t>
      </w:r>
      <w:r w:rsidRPr="003B7365">
        <w:rPr>
          <w:rFonts w:hint="eastAsia"/>
        </w:rPr>
        <w:t xml:space="preserve"> HashMap </w:t>
      </w:r>
      <w:r w:rsidRPr="003B7365">
        <w:rPr>
          <w:rFonts w:hint="eastAsia"/>
        </w:rPr>
        <w:t>一样的</w:t>
      </w:r>
      <w:r w:rsidRPr="003B7365">
        <w:rPr>
          <w:rFonts w:hint="eastAsia"/>
          <w:highlight w:val="yellow"/>
        </w:rPr>
        <w:t>快速查找特性</w:t>
      </w:r>
      <w:r w:rsidRPr="003B7365">
        <w:rPr>
          <w:rFonts w:hint="eastAsia"/>
        </w:rPr>
        <w:t>。</w:t>
      </w:r>
    </w:p>
    <w:tbl>
      <w:tblPr>
        <w:tblStyle w:val="a5"/>
        <w:tblW w:w="0" w:type="auto"/>
        <w:tblLook w:val="04A0" w:firstRow="1" w:lastRow="0" w:firstColumn="1" w:lastColumn="0" w:noHBand="0" w:noVBand="1"/>
      </w:tblPr>
      <w:tblGrid>
        <w:gridCol w:w="8296"/>
      </w:tblGrid>
      <w:tr w:rsidR="00693236" w:rsidTr="00693236">
        <w:tc>
          <w:tcPr>
            <w:tcW w:w="8296" w:type="dxa"/>
          </w:tcPr>
          <w:p w:rsidR="00693236" w:rsidRDefault="00693236" w:rsidP="00CC440F">
            <w:r w:rsidRPr="00693236">
              <w:t>public class LinkedHashMap&lt;K,V&gt; extends HashMap&lt;K,V&gt; implements Map&lt;K,V&gt;</w:t>
            </w:r>
          </w:p>
        </w:tc>
      </w:tr>
    </w:tbl>
    <w:p w:rsidR="003B7365" w:rsidRDefault="003B7365" w:rsidP="00CC440F"/>
    <w:p w:rsidR="005E3C71" w:rsidRDefault="005E3C71" w:rsidP="00CC440F">
      <w:r w:rsidRPr="005E3C71">
        <w:rPr>
          <w:rFonts w:hint="eastAsia"/>
        </w:rPr>
        <w:t>内部维护了一个双向链表，用来维护</w:t>
      </w:r>
      <w:r w:rsidRPr="005E3C71">
        <w:rPr>
          <w:rFonts w:hint="eastAsia"/>
          <w:highlight w:val="yellow"/>
        </w:rPr>
        <w:t>插入顺序</w:t>
      </w:r>
      <w:r w:rsidRPr="005E3C71">
        <w:rPr>
          <w:rFonts w:hint="eastAsia"/>
        </w:rPr>
        <w:t>或者</w:t>
      </w:r>
      <w:r w:rsidRPr="005E3C71">
        <w:rPr>
          <w:rFonts w:hint="eastAsia"/>
        </w:rPr>
        <w:t xml:space="preserve"> </w:t>
      </w:r>
      <w:r w:rsidRPr="005E3C71">
        <w:rPr>
          <w:rFonts w:hint="eastAsia"/>
          <w:highlight w:val="yellow"/>
        </w:rPr>
        <w:t xml:space="preserve">LRU </w:t>
      </w:r>
      <w:r w:rsidRPr="005E3C71">
        <w:rPr>
          <w:rFonts w:hint="eastAsia"/>
          <w:highlight w:val="yellow"/>
        </w:rPr>
        <w:t>顺序</w:t>
      </w:r>
      <w:r w:rsidRPr="005E3C71">
        <w:rPr>
          <w:rFonts w:hint="eastAsia"/>
        </w:rPr>
        <w:t>。</w:t>
      </w:r>
    </w:p>
    <w:tbl>
      <w:tblPr>
        <w:tblStyle w:val="a5"/>
        <w:tblW w:w="0" w:type="auto"/>
        <w:tblLook w:val="04A0" w:firstRow="1" w:lastRow="0" w:firstColumn="1" w:lastColumn="0" w:noHBand="0" w:noVBand="1"/>
      </w:tblPr>
      <w:tblGrid>
        <w:gridCol w:w="8296"/>
      </w:tblGrid>
      <w:tr w:rsidR="00B92AE9" w:rsidTr="00B92AE9">
        <w:tc>
          <w:tcPr>
            <w:tcW w:w="8296" w:type="dxa"/>
          </w:tcPr>
          <w:p w:rsidR="00B92AE9" w:rsidRDefault="00B92AE9" w:rsidP="00CC440F">
            <w:r>
              <w:t>/**</w:t>
            </w:r>
          </w:p>
          <w:p w:rsidR="00B92AE9" w:rsidRDefault="00B92AE9" w:rsidP="00CC440F">
            <w:r>
              <w:t xml:space="preserve"> * The head (eldest) of the doubly linked list.</w:t>
            </w:r>
          </w:p>
          <w:p w:rsidR="00B92AE9" w:rsidRDefault="00B92AE9" w:rsidP="00CC440F">
            <w:r>
              <w:t xml:space="preserve"> */</w:t>
            </w:r>
          </w:p>
          <w:p w:rsidR="00B92AE9" w:rsidRDefault="00B92AE9" w:rsidP="00CC440F">
            <w:r>
              <w:t>transient LinkedHashMap.Entry&lt;K,V&gt; head;</w:t>
            </w:r>
          </w:p>
          <w:p w:rsidR="00B92AE9" w:rsidRDefault="00B92AE9" w:rsidP="00CC440F"/>
          <w:p w:rsidR="00B92AE9" w:rsidRDefault="00B92AE9" w:rsidP="00CC440F">
            <w:r>
              <w:t>/**</w:t>
            </w:r>
          </w:p>
          <w:p w:rsidR="00B92AE9" w:rsidRDefault="00B92AE9" w:rsidP="00CC440F">
            <w:r>
              <w:t xml:space="preserve"> * The tail (youngest) of the doubly linked list.</w:t>
            </w:r>
          </w:p>
          <w:p w:rsidR="00B92AE9" w:rsidRDefault="00B92AE9" w:rsidP="00CC440F">
            <w:r>
              <w:t xml:space="preserve"> */</w:t>
            </w:r>
          </w:p>
          <w:p w:rsidR="00B92AE9" w:rsidRDefault="00B92AE9" w:rsidP="00CC440F">
            <w:r>
              <w:t>transient LinkedHashMap.Entry&lt;K,V&gt; tail;</w:t>
            </w:r>
          </w:p>
        </w:tc>
      </w:tr>
    </w:tbl>
    <w:p w:rsidR="005E3C71" w:rsidRDefault="005E3C71" w:rsidP="00CC440F"/>
    <w:p w:rsidR="00B92AE9" w:rsidRDefault="00A93130" w:rsidP="00CC440F">
      <w:r w:rsidRPr="00A93130">
        <w:rPr>
          <w:rFonts w:hint="eastAsia"/>
        </w:rPr>
        <w:t xml:space="preserve">accessOrder </w:t>
      </w:r>
      <w:r w:rsidRPr="00A93130">
        <w:rPr>
          <w:rFonts w:hint="eastAsia"/>
        </w:rPr>
        <w:t>决定了顺序，</w:t>
      </w:r>
      <w:r w:rsidRPr="00A93130">
        <w:rPr>
          <w:rFonts w:hint="eastAsia"/>
          <w:highlight w:val="yellow"/>
        </w:rPr>
        <w:t>默认为</w:t>
      </w:r>
      <w:r w:rsidRPr="00A93130">
        <w:rPr>
          <w:rFonts w:hint="eastAsia"/>
          <w:highlight w:val="yellow"/>
        </w:rPr>
        <w:t xml:space="preserve"> false</w:t>
      </w:r>
      <w:r w:rsidRPr="00A93130">
        <w:rPr>
          <w:rFonts w:hint="eastAsia"/>
        </w:rPr>
        <w:t>，此时维护的是</w:t>
      </w:r>
      <w:r w:rsidRPr="00A93130">
        <w:rPr>
          <w:rFonts w:hint="eastAsia"/>
          <w:highlight w:val="yellow"/>
        </w:rPr>
        <w:t>插入顺序</w:t>
      </w:r>
      <w:r w:rsidRPr="00A93130">
        <w:rPr>
          <w:rFonts w:hint="eastAsia"/>
        </w:rPr>
        <w:t>。</w:t>
      </w:r>
    </w:p>
    <w:tbl>
      <w:tblPr>
        <w:tblStyle w:val="a5"/>
        <w:tblW w:w="0" w:type="auto"/>
        <w:tblLook w:val="04A0" w:firstRow="1" w:lastRow="0" w:firstColumn="1" w:lastColumn="0" w:noHBand="0" w:noVBand="1"/>
      </w:tblPr>
      <w:tblGrid>
        <w:gridCol w:w="8296"/>
      </w:tblGrid>
      <w:tr w:rsidR="00A93130" w:rsidTr="00A93130">
        <w:tc>
          <w:tcPr>
            <w:tcW w:w="8296" w:type="dxa"/>
          </w:tcPr>
          <w:p w:rsidR="00A93130" w:rsidRDefault="00A93130" w:rsidP="00CC440F">
            <w:r w:rsidRPr="00A93130">
              <w:t>final boolean accessOrder;</w:t>
            </w:r>
          </w:p>
        </w:tc>
      </w:tr>
    </w:tbl>
    <w:p w:rsidR="00A93130" w:rsidRDefault="00A93130" w:rsidP="00CC440F"/>
    <w:p w:rsidR="00E0067E" w:rsidRDefault="00E0067E" w:rsidP="00CC440F">
      <w:r w:rsidRPr="00E0067E">
        <w:rPr>
          <w:rFonts w:hint="eastAsia"/>
        </w:rPr>
        <w:t xml:space="preserve">LinkedHashMap </w:t>
      </w:r>
      <w:r w:rsidRPr="00E0067E">
        <w:rPr>
          <w:rFonts w:hint="eastAsia"/>
        </w:rPr>
        <w:t>最重要的是以下用于维护顺序的函数，它们会在</w:t>
      </w:r>
      <w:r w:rsidRPr="00E0067E">
        <w:rPr>
          <w:rFonts w:hint="eastAsia"/>
        </w:rPr>
        <w:t xml:space="preserve"> put</w:t>
      </w:r>
      <w:r w:rsidRPr="00E0067E">
        <w:rPr>
          <w:rFonts w:hint="eastAsia"/>
        </w:rPr>
        <w:t>、</w:t>
      </w:r>
      <w:r w:rsidRPr="00E0067E">
        <w:rPr>
          <w:rFonts w:hint="eastAsia"/>
        </w:rPr>
        <w:t xml:space="preserve">get </w:t>
      </w:r>
      <w:r w:rsidRPr="00E0067E">
        <w:rPr>
          <w:rFonts w:hint="eastAsia"/>
        </w:rPr>
        <w:t>等方法中调用。</w:t>
      </w:r>
    </w:p>
    <w:tbl>
      <w:tblPr>
        <w:tblStyle w:val="a5"/>
        <w:tblW w:w="0" w:type="auto"/>
        <w:tblLook w:val="04A0" w:firstRow="1" w:lastRow="0" w:firstColumn="1" w:lastColumn="0" w:noHBand="0" w:noVBand="1"/>
      </w:tblPr>
      <w:tblGrid>
        <w:gridCol w:w="8296"/>
      </w:tblGrid>
      <w:tr w:rsidR="00E0067E" w:rsidTr="00E0067E">
        <w:tc>
          <w:tcPr>
            <w:tcW w:w="8296" w:type="dxa"/>
          </w:tcPr>
          <w:p w:rsidR="00E0067E" w:rsidRDefault="00E0067E" w:rsidP="00CC440F">
            <w:r>
              <w:t>void afterNodeAccess(Node&lt;K,V&gt; p) { }</w:t>
            </w:r>
          </w:p>
          <w:p w:rsidR="00E0067E" w:rsidRDefault="00E0067E" w:rsidP="00CC440F">
            <w:r>
              <w:t>void afterNodeInsertion(boolean evict) { }</w:t>
            </w:r>
          </w:p>
        </w:tc>
      </w:tr>
    </w:tbl>
    <w:p w:rsidR="00E0067E" w:rsidRDefault="00E0067E" w:rsidP="00CC440F"/>
    <w:p w:rsidR="00E0067E" w:rsidRDefault="00FC2A69" w:rsidP="007C04D6">
      <w:pPr>
        <w:pStyle w:val="4"/>
        <w:numPr>
          <w:ilvl w:val="1"/>
          <w:numId w:val="17"/>
        </w:numPr>
      </w:pPr>
      <w:proofErr w:type="gramStart"/>
      <w:r>
        <w:rPr>
          <w:rFonts w:hint="eastAsia"/>
        </w:rPr>
        <w:t>afterNode</w:t>
      </w:r>
      <w:r>
        <w:t>Access()</w:t>
      </w:r>
      <w:proofErr w:type="gramEnd"/>
    </w:p>
    <w:p w:rsidR="00FC2A69" w:rsidRDefault="00BE2DCA" w:rsidP="00CC440F">
      <w:r w:rsidRPr="00BE2DCA">
        <w:rPr>
          <w:rFonts w:hint="eastAsia"/>
        </w:rPr>
        <w:t>当一个节点被访问时，如果</w:t>
      </w:r>
      <w:r w:rsidRPr="00BE2DCA">
        <w:rPr>
          <w:rFonts w:hint="eastAsia"/>
        </w:rPr>
        <w:t xml:space="preserve"> accessOrder </w:t>
      </w:r>
      <w:r w:rsidRPr="00BE2DCA">
        <w:rPr>
          <w:rFonts w:hint="eastAsia"/>
        </w:rPr>
        <w:t>为</w:t>
      </w:r>
      <w:r w:rsidRPr="00BE2DCA">
        <w:rPr>
          <w:rFonts w:hint="eastAsia"/>
        </w:rPr>
        <w:t xml:space="preserve"> true</w:t>
      </w:r>
      <w:r w:rsidRPr="00BE2DCA">
        <w:rPr>
          <w:rFonts w:hint="eastAsia"/>
        </w:rPr>
        <w:t>，则会将该节点移到</w:t>
      </w:r>
      <w:r w:rsidRPr="00BE2DCA">
        <w:rPr>
          <w:rFonts w:hint="eastAsia"/>
          <w:highlight w:val="yellow"/>
        </w:rPr>
        <w:t>链表尾部</w:t>
      </w:r>
      <w:r w:rsidRPr="00BE2DCA">
        <w:rPr>
          <w:rFonts w:hint="eastAsia"/>
        </w:rPr>
        <w:t>。也就是说指定为</w:t>
      </w:r>
      <w:r w:rsidRPr="00BE2DCA">
        <w:rPr>
          <w:rFonts w:hint="eastAsia"/>
        </w:rPr>
        <w:t xml:space="preserve"> LRU </w:t>
      </w:r>
      <w:r w:rsidRPr="00BE2DCA">
        <w:rPr>
          <w:rFonts w:hint="eastAsia"/>
        </w:rPr>
        <w:t>顺序之后，在每次访问一个节点时，会将这个节点移到链表尾部，</w:t>
      </w:r>
      <w:r w:rsidRPr="00BE2DCA">
        <w:rPr>
          <w:rFonts w:hint="eastAsia"/>
          <w:highlight w:val="yellow"/>
        </w:rPr>
        <w:t>保证链表尾部是最近访问的节点，那么链表首部就是最近最久未使用的节点</w:t>
      </w:r>
      <w:r w:rsidRPr="00BE2DCA">
        <w:rPr>
          <w:rFonts w:hint="eastAsia"/>
        </w:rPr>
        <w:t>。</w:t>
      </w:r>
    </w:p>
    <w:tbl>
      <w:tblPr>
        <w:tblStyle w:val="a5"/>
        <w:tblW w:w="0" w:type="auto"/>
        <w:tblLook w:val="04A0" w:firstRow="1" w:lastRow="0" w:firstColumn="1" w:lastColumn="0" w:noHBand="0" w:noVBand="1"/>
      </w:tblPr>
      <w:tblGrid>
        <w:gridCol w:w="8296"/>
      </w:tblGrid>
      <w:tr w:rsidR="00F03371" w:rsidTr="00F03371">
        <w:tc>
          <w:tcPr>
            <w:tcW w:w="8296" w:type="dxa"/>
          </w:tcPr>
          <w:p w:rsidR="00F03371" w:rsidRDefault="00F03371" w:rsidP="00CC440F">
            <w:r>
              <w:t>void afterNodeAccess(Node&lt;K,V&gt; e) { // move node to last</w:t>
            </w:r>
          </w:p>
          <w:p w:rsidR="00F03371" w:rsidRDefault="00F03371" w:rsidP="00CC440F">
            <w:r>
              <w:t xml:space="preserve">    LinkedHashMap.Entry&lt;K,V&gt; last;</w:t>
            </w:r>
          </w:p>
          <w:p w:rsidR="00F03371" w:rsidRDefault="00F03371" w:rsidP="00CC440F">
            <w:r>
              <w:t xml:space="preserve">    if (accessOrder &amp;&amp; (last = tail) != e) {</w:t>
            </w:r>
          </w:p>
          <w:p w:rsidR="00F03371" w:rsidRDefault="00F03371" w:rsidP="00CC440F">
            <w:r>
              <w:t xml:space="preserve">        LinkedHashMap.Entry&lt;K,V&gt; p =</w:t>
            </w:r>
          </w:p>
          <w:p w:rsidR="00F03371" w:rsidRDefault="00F03371" w:rsidP="00CC440F">
            <w:r>
              <w:t xml:space="preserve">            (LinkedHashMap.Entry&lt;K,V&gt;)e, b = p.before, a = p.after;</w:t>
            </w:r>
          </w:p>
          <w:p w:rsidR="00F03371" w:rsidRDefault="00F03371" w:rsidP="00CC440F">
            <w:r>
              <w:t xml:space="preserve">        p.after = null;</w:t>
            </w:r>
          </w:p>
          <w:p w:rsidR="00F03371" w:rsidRDefault="00F03371" w:rsidP="00CC440F">
            <w:r>
              <w:t xml:space="preserve">        if (b == null)</w:t>
            </w:r>
          </w:p>
          <w:p w:rsidR="00F03371" w:rsidRDefault="00F03371" w:rsidP="00CC440F">
            <w:r>
              <w:lastRenderedPageBreak/>
              <w:t xml:space="preserve">            head = a;</w:t>
            </w:r>
          </w:p>
          <w:p w:rsidR="00F03371" w:rsidRDefault="00F03371" w:rsidP="00CC440F">
            <w:r>
              <w:t xml:space="preserve">        else</w:t>
            </w:r>
          </w:p>
          <w:p w:rsidR="00F03371" w:rsidRDefault="00F03371" w:rsidP="00CC440F">
            <w:r>
              <w:t xml:space="preserve">            b.after = a;</w:t>
            </w:r>
          </w:p>
          <w:p w:rsidR="00F03371" w:rsidRDefault="00F03371" w:rsidP="00CC440F">
            <w:r>
              <w:t xml:space="preserve">        if (a != null)</w:t>
            </w:r>
          </w:p>
          <w:p w:rsidR="00F03371" w:rsidRDefault="00F03371" w:rsidP="00CC440F">
            <w:r>
              <w:t xml:space="preserve">            a.before = b;</w:t>
            </w:r>
          </w:p>
          <w:p w:rsidR="00F03371" w:rsidRDefault="00F03371" w:rsidP="00CC440F">
            <w:r>
              <w:t xml:space="preserve">        else</w:t>
            </w:r>
          </w:p>
          <w:p w:rsidR="00F03371" w:rsidRDefault="00F03371" w:rsidP="00CC440F">
            <w:r>
              <w:t xml:space="preserve">            last = b;</w:t>
            </w:r>
          </w:p>
          <w:p w:rsidR="00F03371" w:rsidRDefault="00F03371" w:rsidP="00CC440F">
            <w:r>
              <w:t xml:space="preserve">        if (last == null)</w:t>
            </w:r>
          </w:p>
          <w:p w:rsidR="00F03371" w:rsidRDefault="00F03371" w:rsidP="00CC440F">
            <w:r>
              <w:t xml:space="preserve">            head = p;</w:t>
            </w:r>
          </w:p>
          <w:p w:rsidR="00F03371" w:rsidRDefault="00F03371" w:rsidP="00CC440F">
            <w:r>
              <w:t xml:space="preserve">        else {</w:t>
            </w:r>
          </w:p>
          <w:p w:rsidR="00F03371" w:rsidRDefault="00F03371" w:rsidP="00CC440F">
            <w:r>
              <w:t xml:space="preserve">            p.before = last;</w:t>
            </w:r>
          </w:p>
          <w:p w:rsidR="00F03371" w:rsidRDefault="00F03371" w:rsidP="00CC440F">
            <w:r>
              <w:t xml:space="preserve">            last.after = p;</w:t>
            </w:r>
          </w:p>
          <w:p w:rsidR="00F03371" w:rsidRDefault="00F03371" w:rsidP="00CC440F">
            <w:r>
              <w:t xml:space="preserve">        }</w:t>
            </w:r>
          </w:p>
          <w:p w:rsidR="00F03371" w:rsidRDefault="00F03371" w:rsidP="00CC440F">
            <w:r>
              <w:t xml:space="preserve">        tail = p;</w:t>
            </w:r>
          </w:p>
          <w:p w:rsidR="00F03371" w:rsidRDefault="00F03371" w:rsidP="00CC440F">
            <w:r>
              <w:t xml:space="preserve">        ++modCount;</w:t>
            </w:r>
          </w:p>
          <w:p w:rsidR="00F03371" w:rsidRDefault="00F03371" w:rsidP="00CC440F">
            <w:r>
              <w:t xml:space="preserve">    }</w:t>
            </w:r>
          </w:p>
          <w:p w:rsidR="00F03371" w:rsidRDefault="00F03371" w:rsidP="00CC440F">
            <w:r>
              <w:t>}</w:t>
            </w:r>
          </w:p>
        </w:tc>
      </w:tr>
    </w:tbl>
    <w:p w:rsidR="00F03371" w:rsidRDefault="00F03371" w:rsidP="00CC440F"/>
    <w:p w:rsidR="00E730CE" w:rsidRDefault="00E730CE" w:rsidP="007C04D6">
      <w:pPr>
        <w:pStyle w:val="4"/>
        <w:numPr>
          <w:ilvl w:val="1"/>
          <w:numId w:val="17"/>
        </w:numPr>
      </w:pPr>
      <w:proofErr w:type="gramStart"/>
      <w:r>
        <w:t>afterNodeInsertion()</w:t>
      </w:r>
      <w:proofErr w:type="gramEnd"/>
    </w:p>
    <w:p w:rsidR="001E192F" w:rsidRDefault="001E192F" w:rsidP="00CC440F">
      <w:r w:rsidRPr="001E192F">
        <w:rPr>
          <w:rFonts w:hint="eastAsia"/>
        </w:rPr>
        <w:t>在</w:t>
      </w:r>
      <w:r w:rsidRPr="001E192F">
        <w:rPr>
          <w:rFonts w:hint="eastAsia"/>
        </w:rPr>
        <w:t xml:space="preserve"> put </w:t>
      </w:r>
      <w:r w:rsidRPr="001E192F">
        <w:rPr>
          <w:rFonts w:hint="eastAsia"/>
        </w:rPr>
        <w:t>等操作之后执行，当</w:t>
      </w:r>
      <w:r w:rsidRPr="001E192F">
        <w:rPr>
          <w:rFonts w:hint="eastAsia"/>
        </w:rPr>
        <w:t xml:space="preserve"> removeEldestEntry() </w:t>
      </w:r>
      <w:r w:rsidRPr="001E192F">
        <w:rPr>
          <w:rFonts w:hint="eastAsia"/>
        </w:rPr>
        <w:t>方法返回</w:t>
      </w:r>
      <w:r w:rsidRPr="001E192F">
        <w:rPr>
          <w:rFonts w:hint="eastAsia"/>
        </w:rPr>
        <w:t xml:space="preserve"> true </w:t>
      </w:r>
      <w:r w:rsidRPr="001E192F">
        <w:rPr>
          <w:rFonts w:hint="eastAsia"/>
        </w:rPr>
        <w:t>时会移除最晚的节点，也就是链表首部节点</w:t>
      </w:r>
      <w:r w:rsidRPr="001E192F">
        <w:rPr>
          <w:rFonts w:hint="eastAsia"/>
        </w:rPr>
        <w:t xml:space="preserve"> first</w:t>
      </w:r>
      <w:r w:rsidRPr="001E192F">
        <w:rPr>
          <w:rFonts w:hint="eastAsia"/>
        </w:rPr>
        <w:t>。</w:t>
      </w:r>
    </w:p>
    <w:p w:rsidR="001E192F" w:rsidRDefault="001E192F" w:rsidP="00CC440F"/>
    <w:p w:rsidR="009A54BA" w:rsidRPr="001E192F" w:rsidRDefault="009A54BA" w:rsidP="00CC440F">
      <w:r w:rsidRPr="009A54BA">
        <w:rPr>
          <w:rFonts w:hint="eastAsia"/>
        </w:rPr>
        <w:t xml:space="preserve">evict </w:t>
      </w:r>
      <w:r w:rsidRPr="009A54BA">
        <w:rPr>
          <w:rFonts w:hint="eastAsia"/>
        </w:rPr>
        <w:t>只有在构建</w:t>
      </w:r>
      <w:r w:rsidRPr="009A54BA">
        <w:rPr>
          <w:rFonts w:hint="eastAsia"/>
        </w:rPr>
        <w:t xml:space="preserve"> Map </w:t>
      </w:r>
      <w:r w:rsidRPr="009A54BA">
        <w:rPr>
          <w:rFonts w:hint="eastAsia"/>
        </w:rPr>
        <w:t>的时候才为</w:t>
      </w:r>
      <w:r w:rsidRPr="009A54BA">
        <w:rPr>
          <w:rFonts w:hint="eastAsia"/>
        </w:rPr>
        <w:t xml:space="preserve"> false</w:t>
      </w:r>
      <w:r w:rsidRPr="009A54BA">
        <w:rPr>
          <w:rFonts w:hint="eastAsia"/>
        </w:rPr>
        <w:t>，在这里为</w:t>
      </w:r>
      <w:r w:rsidRPr="009A54BA">
        <w:rPr>
          <w:rFonts w:hint="eastAsia"/>
        </w:rPr>
        <w:t xml:space="preserve"> true</w:t>
      </w:r>
      <w:r w:rsidRPr="009A54BA">
        <w:rPr>
          <w:rFonts w:hint="eastAsia"/>
        </w:rPr>
        <w:t>。</w:t>
      </w:r>
    </w:p>
    <w:tbl>
      <w:tblPr>
        <w:tblStyle w:val="a5"/>
        <w:tblW w:w="0" w:type="auto"/>
        <w:tblLook w:val="04A0" w:firstRow="1" w:lastRow="0" w:firstColumn="1" w:lastColumn="0" w:noHBand="0" w:noVBand="1"/>
      </w:tblPr>
      <w:tblGrid>
        <w:gridCol w:w="8296"/>
      </w:tblGrid>
      <w:tr w:rsidR="009A54BA" w:rsidTr="009A54BA">
        <w:tc>
          <w:tcPr>
            <w:tcW w:w="8296" w:type="dxa"/>
          </w:tcPr>
          <w:p w:rsidR="009A54BA" w:rsidRDefault="009A54BA" w:rsidP="00CC440F">
            <w:r>
              <w:t>void afterNodeInsertion(boolean evict) { // possibly remove eldest</w:t>
            </w:r>
          </w:p>
          <w:p w:rsidR="009A54BA" w:rsidRDefault="009A54BA" w:rsidP="00CC440F">
            <w:r>
              <w:t xml:space="preserve">    LinkedHashMap.Entry&lt;K,V&gt; first;</w:t>
            </w:r>
          </w:p>
          <w:p w:rsidR="009A54BA" w:rsidRDefault="009A54BA" w:rsidP="00CC440F">
            <w:r>
              <w:t xml:space="preserve">    if (evict &amp;&amp; (first = head) != null &amp;&amp; removeEldestEntry(first)) {</w:t>
            </w:r>
          </w:p>
          <w:p w:rsidR="009A54BA" w:rsidRDefault="009A54BA" w:rsidP="00CC440F">
            <w:r>
              <w:t xml:space="preserve">        K key = first.key;</w:t>
            </w:r>
          </w:p>
          <w:p w:rsidR="009A54BA" w:rsidRDefault="009A54BA" w:rsidP="00CC440F">
            <w:r>
              <w:t xml:space="preserve">        removeNode(hash(key), key, null, false, true);</w:t>
            </w:r>
          </w:p>
          <w:p w:rsidR="009A54BA" w:rsidRDefault="009A54BA" w:rsidP="00CC440F">
            <w:r>
              <w:t xml:space="preserve">    }</w:t>
            </w:r>
          </w:p>
          <w:p w:rsidR="009A54BA" w:rsidRDefault="009A54BA" w:rsidP="00CC440F">
            <w:r>
              <w:t>}</w:t>
            </w:r>
          </w:p>
        </w:tc>
      </w:tr>
    </w:tbl>
    <w:p w:rsidR="00BB6C00" w:rsidRDefault="00BB6C00" w:rsidP="00CC440F"/>
    <w:p w:rsidR="009A54BA" w:rsidRDefault="00FC5800" w:rsidP="00CC440F">
      <w:r w:rsidRPr="00FC5800">
        <w:rPr>
          <w:rFonts w:hint="eastAsia"/>
        </w:rPr>
        <w:t xml:space="preserve">removeEldestEntry() </w:t>
      </w:r>
      <w:r w:rsidRPr="00FC5800">
        <w:rPr>
          <w:rFonts w:hint="eastAsia"/>
          <w:highlight w:val="yellow"/>
        </w:rPr>
        <w:t>默认为</w:t>
      </w:r>
      <w:r w:rsidRPr="00FC5800">
        <w:rPr>
          <w:rFonts w:hint="eastAsia"/>
          <w:highlight w:val="yellow"/>
        </w:rPr>
        <w:t xml:space="preserve"> false</w:t>
      </w:r>
      <w:r w:rsidRPr="00FC5800">
        <w:rPr>
          <w:rFonts w:hint="eastAsia"/>
        </w:rPr>
        <w:t>，如果需要让它为</w:t>
      </w:r>
      <w:r w:rsidRPr="00FC5800">
        <w:rPr>
          <w:rFonts w:hint="eastAsia"/>
        </w:rPr>
        <w:t xml:space="preserve"> true</w:t>
      </w:r>
      <w:r w:rsidRPr="00FC5800">
        <w:rPr>
          <w:rFonts w:hint="eastAsia"/>
        </w:rPr>
        <w:t>，</w:t>
      </w:r>
      <w:r w:rsidRPr="00B16311">
        <w:rPr>
          <w:rFonts w:hint="eastAsia"/>
          <w:highlight w:val="yellow"/>
        </w:rPr>
        <w:t>需要继承</w:t>
      </w:r>
      <w:r w:rsidRPr="00B16311">
        <w:rPr>
          <w:rFonts w:hint="eastAsia"/>
          <w:highlight w:val="yellow"/>
        </w:rPr>
        <w:t xml:space="preserve"> LinkedHashMap </w:t>
      </w:r>
      <w:r w:rsidRPr="00B16311">
        <w:rPr>
          <w:rFonts w:hint="eastAsia"/>
          <w:highlight w:val="yellow"/>
        </w:rPr>
        <w:t>并且覆盖这个方法的实现</w:t>
      </w:r>
      <w:r w:rsidRPr="00FC5800">
        <w:rPr>
          <w:rFonts w:hint="eastAsia"/>
        </w:rPr>
        <w:t>，这在实现</w:t>
      </w:r>
      <w:r w:rsidRPr="00FC5800">
        <w:rPr>
          <w:rFonts w:hint="eastAsia"/>
        </w:rPr>
        <w:t xml:space="preserve"> LRU </w:t>
      </w:r>
      <w:r w:rsidRPr="00FC5800">
        <w:rPr>
          <w:rFonts w:hint="eastAsia"/>
        </w:rPr>
        <w:t>的缓存中特别有用，通过移除最近最久未使用的节点，从而保证缓存空间足够，并且缓存的数据都是热点数据。</w:t>
      </w:r>
    </w:p>
    <w:tbl>
      <w:tblPr>
        <w:tblStyle w:val="a5"/>
        <w:tblW w:w="0" w:type="auto"/>
        <w:tblLook w:val="04A0" w:firstRow="1" w:lastRow="0" w:firstColumn="1" w:lastColumn="0" w:noHBand="0" w:noVBand="1"/>
      </w:tblPr>
      <w:tblGrid>
        <w:gridCol w:w="8296"/>
      </w:tblGrid>
      <w:tr w:rsidR="00882816" w:rsidTr="00882816">
        <w:tc>
          <w:tcPr>
            <w:tcW w:w="8296" w:type="dxa"/>
          </w:tcPr>
          <w:p w:rsidR="00882816" w:rsidRDefault="00882816" w:rsidP="00CC440F">
            <w:r>
              <w:t>protected boolean removeEldestEntry(Map.Entry&lt;K,V&gt; eldest) {</w:t>
            </w:r>
          </w:p>
          <w:p w:rsidR="00882816" w:rsidRDefault="00882816" w:rsidP="00CC440F">
            <w:r>
              <w:t xml:space="preserve">    return false;</w:t>
            </w:r>
          </w:p>
          <w:p w:rsidR="00882816" w:rsidRDefault="00882816" w:rsidP="00CC440F">
            <w:r>
              <w:t>}</w:t>
            </w:r>
          </w:p>
        </w:tc>
      </w:tr>
    </w:tbl>
    <w:p w:rsidR="00B31746" w:rsidRDefault="00B31746" w:rsidP="007C04D6">
      <w:pPr>
        <w:pStyle w:val="4"/>
        <w:numPr>
          <w:ilvl w:val="1"/>
          <w:numId w:val="17"/>
        </w:numPr>
      </w:pPr>
      <w:r>
        <w:rPr>
          <w:rFonts w:hint="eastAsia"/>
        </w:rPr>
        <w:lastRenderedPageBreak/>
        <w:t>LRU</w:t>
      </w:r>
      <w:r>
        <w:t>缓存</w:t>
      </w:r>
    </w:p>
    <w:p w:rsidR="003C50A1" w:rsidRDefault="003C50A1" w:rsidP="00CC440F">
      <w:r w:rsidRPr="003C50A1">
        <w:rPr>
          <w:rFonts w:hint="eastAsia"/>
        </w:rPr>
        <w:t>以下是使用</w:t>
      </w:r>
      <w:r w:rsidRPr="003C50A1">
        <w:rPr>
          <w:rFonts w:hint="eastAsia"/>
        </w:rPr>
        <w:t xml:space="preserve"> LinkedHashMap </w:t>
      </w:r>
      <w:r w:rsidRPr="003C50A1">
        <w:rPr>
          <w:rFonts w:hint="eastAsia"/>
        </w:rPr>
        <w:t>实现的一个</w:t>
      </w:r>
      <w:r w:rsidRPr="003C50A1">
        <w:rPr>
          <w:rFonts w:hint="eastAsia"/>
        </w:rPr>
        <w:t xml:space="preserve"> LRU </w:t>
      </w:r>
      <w:r w:rsidRPr="003C50A1">
        <w:rPr>
          <w:rFonts w:hint="eastAsia"/>
        </w:rPr>
        <w:t>缓存：</w:t>
      </w:r>
    </w:p>
    <w:p w:rsidR="003C50A1" w:rsidRDefault="003C50A1" w:rsidP="007C04D6">
      <w:pPr>
        <w:pStyle w:val="a3"/>
        <w:numPr>
          <w:ilvl w:val="0"/>
          <w:numId w:val="12"/>
        </w:numPr>
        <w:ind w:firstLineChars="0"/>
      </w:pPr>
      <w:r w:rsidRPr="003C50A1">
        <w:rPr>
          <w:rFonts w:hint="eastAsia"/>
        </w:rPr>
        <w:t>设定最大缓存空间</w:t>
      </w:r>
      <w:r w:rsidRPr="003C50A1">
        <w:rPr>
          <w:rFonts w:hint="eastAsia"/>
        </w:rPr>
        <w:t xml:space="preserve"> MAX_ENTRIES </w:t>
      </w:r>
      <w:r w:rsidRPr="003C50A1">
        <w:rPr>
          <w:rFonts w:hint="eastAsia"/>
        </w:rPr>
        <w:t>为</w:t>
      </w:r>
      <w:r w:rsidRPr="003C50A1">
        <w:rPr>
          <w:rFonts w:hint="eastAsia"/>
        </w:rPr>
        <w:t xml:space="preserve"> 3</w:t>
      </w:r>
      <w:r w:rsidRPr="003C50A1">
        <w:rPr>
          <w:rFonts w:hint="eastAsia"/>
        </w:rPr>
        <w:t>；</w:t>
      </w:r>
    </w:p>
    <w:p w:rsidR="003C50A1" w:rsidRDefault="003C50A1" w:rsidP="007C04D6">
      <w:pPr>
        <w:pStyle w:val="a3"/>
        <w:numPr>
          <w:ilvl w:val="0"/>
          <w:numId w:val="12"/>
        </w:numPr>
        <w:ind w:firstLineChars="0"/>
      </w:pPr>
      <w:r w:rsidRPr="003C50A1">
        <w:rPr>
          <w:rFonts w:hint="eastAsia"/>
        </w:rPr>
        <w:t>使用</w:t>
      </w:r>
      <w:r w:rsidRPr="003C50A1">
        <w:rPr>
          <w:rFonts w:hint="eastAsia"/>
        </w:rPr>
        <w:t xml:space="preserve"> LinkedHashMap </w:t>
      </w:r>
      <w:r w:rsidRPr="003C50A1">
        <w:rPr>
          <w:rFonts w:hint="eastAsia"/>
        </w:rPr>
        <w:t>的构造函数将</w:t>
      </w:r>
      <w:r w:rsidRPr="003C50A1">
        <w:rPr>
          <w:rFonts w:hint="eastAsia"/>
        </w:rPr>
        <w:t xml:space="preserve"> accessOrder </w:t>
      </w:r>
      <w:r w:rsidRPr="003C50A1">
        <w:rPr>
          <w:rFonts w:hint="eastAsia"/>
        </w:rPr>
        <w:t>设置为</w:t>
      </w:r>
      <w:r w:rsidRPr="003C50A1">
        <w:rPr>
          <w:rFonts w:hint="eastAsia"/>
        </w:rPr>
        <w:t xml:space="preserve"> true</w:t>
      </w:r>
      <w:r w:rsidRPr="003C50A1">
        <w:rPr>
          <w:rFonts w:hint="eastAsia"/>
        </w:rPr>
        <w:t>，开启</w:t>
      </w:r>
      <w:r w:rsidRPr="003C50A1">
        <w:rPr>
          <w:rFonts w:hint="eastAsia"/>
        </w:rPr>
        <w:t xml:space="preserve"> LRU </w:t>
      </w:r>
      <w:r w:rsidRPr="003C50A1">
        <w:rPr>
          <w:rFonts w:hint="eastAsia"/>
        </w:rPr>
        <w:t>顺序；</w:t>
      </w:r>
    </w:p>
    <w:p w:rsidR="003C50A1" w:rsidRDefault="003C50A1" w:rsidP="007C04D6">
      <w:pPr>
        <w:pStyle w:val="a3"/>
        <w:numPr>
          <w:ilvl w:val="0"/>
          <w:numId w:val="12"/>
        </w:numPr>
        <w:ind w:firstLineChars="0"/>
      </w:pPr>
      <w:r w:rsidRPr="003C50A1">
        <w:rPr>
          <w:rFonts w:hint="eastAsia"/>
        </w:rPr>
        <w:t>覆盖</w:t>
      </w:r>
      <w:r w:rsidRPr="003C50A1">
        <w:rPr>
          <w:rFonts w:hint="eastAsia"/>
        </w:rPr>
        <w:t xml:space="preserve"> removeEldestEntry() </w:t>
      </w:r>
      <w:r w:rsidRPr="003C50A1">
        <w:rPr>
          <w:rFonts w:hint="eastAsia"/>
        </w:rPr>
        <w:t>方法实现，在节点多于</w:t>
      </w:r>
      <w:r w:rsidRPr="003C50A1">
        <w:rPr>
          <w:rFonts w:hint="eastAsia"/>
        </w:rPr>
        <w:t xml:space="preserve"> MAX_ENTRIES </w:t>
      </w:r>
      <w:r w:rsidRPr="003C50A1">
        <w:rPr>
          <w:rFonts w:hint="eastAsia"/>
        </w:rPr>
        <w:t>就会将最近最久未使用的数据移除。</w:t>
      </w:r>
    </w:p>
    <w:tbl>
      <w:tblPr>
        <w:tblStyle w:val="a5"/>
        <w:tblW w:w="0" w:type="auto"/>
        <w:tblLook w:val="04A0" w:firstRow="1" w:lastRow="0" w:firstColumn="1" w:lastColumn="0" w:noHBand="0" w:noVBand="1"/>
      </w:tblPr>
      <w:tblGrid>
        <w:gridCol w:w="8296"/>
      </w:tblGrid>
      <w:tr w:rsidR="006A490E" w:rsidTr="006A490E">
        <w:tc>
          <w:tcPr>
            <w:tcW w:w="8296" w:type="dxa"/>
          </w:tcPr>
          <w:p w:rsidR="006A490E" w:rsidRDefault="006A490E" w:rsidP="00CC440F">
            <w:r>
              <w:t>class LRUCache&lt;K, V&gt; extends LinkedHashMap&lt;K, V&gt; {</w:t>
            </w:r>
          </w:p>
          <w:p w:rsidR="006A490E" w:rsidRDefault="006A490E" w:rsidP="00CC440F">
            <w:r>
              <w:t xml:space="preserve">    private static final int MAX_ENTRIES = 3;</w:t>
            </w:r>
          </w:p>
          <w:p w:rsidR="006A490E" w:rsidRDefault="006A490E" w:rsidP="00CC440F"/>
          <w:p w:rsidR="006A490E" w:rsidRDefault="006A490E" w:rsidP="00CC440F">
            <w:r>
              <w:t xml:space="preserve">    protected boolean removeEldestEntry(Map.Entry eldest) {</w:t>
            </w:r>
          </w:p>
          <w:p w:rsidR="006A490E" w:rsidRDefault="006A490E" w:rsidP="00CC440F">
            <w:r>
              <w:t xml:space="preserve">        return size() &gt; MAX_ENTRIES;</w:t>
            </w:r>
          </w:p>
          <w:p w:rsidR="006A490E" w:rsidRDefault="006A490E" w:rsidP="00CC440F">
            <w:r>
              <w:t xml:space="preserve">    }</w:t>
            </w:r>
          </w:p>
          <w:p w:rsidR="006A490E" w:rsidRDefault="006A490E" w:rsidP="00CC440F"/>
          <w:p w:rsidR="006A490E" w:rsidRDefault="006A490E" w:rsidP="00CC440F">
            <w:r>
              <w:t xml:space="preserve">    LRUCache() {</w:t>
            </w:r>
          </w:p>
          <w:p w:rsidR="006A490E" w:rsidRDefault="006A490E" w:rsidP="00CC440F">
            <w:r>
              <w:t xml:space="preserve">        super(MAX_ENTRIES, 0.75f, true);</w:t>
            </w:r>
          </w:p>
          <w:p w:rsidR="006A490E" w:rsidRDefault="006A490E" w:rsidP="00CC440F">
            <w:r>
              <w:t xml:space="preserve">    }</w:t>
            </w:r>
          </w:p>
          <w:p w:rsidR="006A490E" w:rsidRDefault="006A490E" w:rsidP="00CC440F">
            <w:r>
              <w:t>}</w:t>
            </w:r>
          </w:p>
        </w:tc>
      </w:tr>
    </w:tbl>
    <w:p w:rsidR="003C50A1" w:rsidRDefault="003C50A1" w:rsidP="00CC440F"/>
    <w:tbl>
      <w:tblPr>
        <w:tblStyle w:val="a5"/>
        <w:tblW w:w="0" w:type="auto"/>
        <w:tblLook w:val="04A0" w:firstRow="1" w:lastRow="0" w:firstColumn="1" w:lastColumn="0" w:noHBand="0" w:noVBand="1"/>
      </w:tblPr>
      <w:tblGrid>
        <w:gridCol w:w="8296"/>
      </w:tblGrid>
      <w:tr w:rsidR="00D771F6" w:rsidTr="00D771F6">
        <w:tc>
          <w:tcPr>
            <w:tcW w:w="8296" w:type="dxa"/>
          </w:tcPr>
          <w:p w:rsidR="00D771F6" w:rsidRDefault="00D771F6" w:rsidP="00CC440F">
            <w:r>
              <w:t>public static void main(String[] args) {</w:t>
            </w:r>
          </w:p>
          <w:p w:rsidR="00D771F6" w:rsidRDefault="00D771F6" w:rsidP="00CC440F">
            <w:r>
              <w:t xml:space="preserve">    LRUCache&lt;Integer, String&gt; cache = new LRUCache&lt;&gt;();</w:t>
            </w:r>
          </w:p>
          <w:p w:rsidR="00D771F6" w:rsidRDefault="00D771F6" w:rsidP="00CC440F">
            <w:r>
              <w:t xml:space="preserve">    cache.put(1, "a");</w:t>
            </w:r>
          </w:p>
          <w:p w:rsidR="00D771F6" w:rsidRDefault="00D771F6" w:rsidP="00CC440F">
            <w:r>
              <w:t xml:space="preserve">    cache.put(2, "b");</w:t>
            </w:r>
          </w:p>
          <w:p w:rsidR="00D771F6" w:rsidRDefault="00D771F6" w:rsidP="00CC440F">
            <w:r>
              <w:t xml:space="preserve">    cache.put(3, "c");</w:t>
            </w:r>
          </w:p>
          <w:p w:rsidR="00D771F6" w:rsidRDefault="00D771F6" w:rsidP="00CC440F">
            <w:r>
              <w:t xml:space="preserve">    cache.get(1);</w:t>
            </w:r>
          </w:p>
          <w:p w:rsidR="00D771F6" w:rsidRDefault="00D771F6" w:rsidP="00CC440F">
            <w:r>
              <w:t xml:space="preserve">    cache.put(4, "d");</w:t>
            </w:r>
          </w:p>
          <w:p w:rsidR="00D771F6" w:rsidRDefault="00D771F6" w:rsidP="00CC440F">
            <w:r>
              <w:t xml:space="preserve">    System.out.println(cache.keySet());</w:t>
            </w:r>
          </w:p>
          <w:p w:rsidR="00D771F6" w:rsidRDefault="00D771F6" w:rsidP="00CC440F">
            <w:r>
              <w:t>}</w:t>
            </w:r>
          </w:p>
          <w:p w:rsidR="00D771F6" w:rsidRDefault="00D771F6" w:rsidP="00CC440F"/>
          <w:p w:rsidR="00D771F6" w:rsidRDefault="009A257E" w:rsidP="00CC440F">
            <w:r>
              <w:t>[3, ,1, 4]</w:t>
            </w:r>
          </w:p>
        </w:tc>
      </w:tr>
    </w:tbl>
    <w:p w:rsidR="00D771F6" w:rsidRDefault="003D4FEF" w:rsidP="007C04D6">
      <w:pPr>
        <w:pStyle w:val="3"/>
        <w:numPr>
          <w:ilvl w:val="0"/>
          <w:numId w:val="17"/>
        </w:numPr>
      </w:pPr>
      <w:r>
        <w:rPr>
          <w:rFonts w:hint="eastAsia"/>
        </w:rPr>
        <w:t>Weak</w:t>
      </w:r>
      <w:r>
        <w:t>HashMap</w:t>
      </w:r>
    </w:p>
    <w:p w:rsidR="003D4FEF" w:rsidRDefault="00231585" w:rsidP="007C04D6">
      <w:pPr>
        <w:pStyle w:val="4"/>
        <w:numPr>
          <w:ilvl w:val="1"/>
          <w:numId w:val="17"/>
        </w:numPr>
      </w:pPr>
      <w:r>
        <w:t>存储结构</w:t>
      </w:r>
    </w:p>
    <w:p w:rsidR="00231585" w:rsidRDefault="00E61AED" w:rsidP="00CC440F">
      <w:r w:rsidRPr="00E61AED">
        <w:rPr>
          <w:rFonts w:hint="eastAsia"/>
        </w:rPr>
        <w:t xml:space="preserve">WeakHashMap </w:t>
      </w:r>
      <w:r w:rsidRPr="00E61AED">
        <w:rPr>
          <w:rFonts w:hint="eastAsia"/>
        </w:rPr>
        <w:t>的</w:t>
      </w:r>
      <w:r w:rsidRPr="00E61AED">
        <w:rPr>
          <w:rFonts w:hint="eastAsia"/>
        </w:rPr>
        <w:t xml:space="preserve"> Entry </w:t>
      </w:r>
      <w:r w:rsidRPr="00E61AED">
        <w:rPr>
          <w:rFonts w:hint="eastAsia"/>
        </w:rPr>
        <w:t>继承自</w:t>
      </w:r>
      <w:r w:rsidRPr="00E61AED">
        <w:rPr>
          <w:rFonts w:hint="eastAsia"/>
        </w:rPr>
        <w:t xml:space="preserve"> </w:t>
      </w:r>
      <w:r w:rsidRPr="00E61AED">
        <w:rPr>
          <w:rFonts w:hint="eastAsia"/>
          <w:highlight w:val="yellow"/>
        </w:rPr>
        <w:t>WeakReference</w:t>
      </w:r>
      <w:r w:rsidRPr="00E61AED">
        <w:rPr>
          <w:rFonts w:hint="eastAsia"/>
        </w:rPr>
        <w:t>，被</w:t>
      </w:r>
      <w:r w:rsidRPr="00E61AED">
        <w:rPr>
          <w:rFonts w:hint="eastAsia"/>
        </w:rPr>
        <w:t xml:space="preserve"> WeakReference </w:t>
      </w:r>
      <w:r w:rsidRPr="00E61AED">
        <w:rPr>
          <w:rFonts w:hint="eastAsia"/>
        </w:rPr>
        <w:t>关联的对象在下一次垃圾回收时会被回收。</w:t>
      </w:r>
    </w:p>
    <w:p w:rsidR="00E61AED" w:rsidRDefault="00E61AED" w:rsidP="00CC440F">
      <w:r w:rsidRPr="00E61AED">
        <w:rPr>
          <w:rFonts w:hint="eastAsia"/>
        </w:rPr>
        <w:t xml:space="preserve">WeakHashMap </w:t>
      </w:r>
      <w:r w:rsidRPr="00E61AED">
        <w:rPr>
          <w:rFonts w:hint="eastAsia"/>
        </w:rPr>
        <w:t>主要用来</w:t>
      </w:r>
      <w:r w:rsidRPr="00E61AED">
        <w:rPr>
          <w:rFonts w:hint="eastAsia"/>
          <w:highlight w:val="yellow"/>
        </w:rPr>
        <w:t>实现缓存</w:t>
      </w:r>
      <w:r w:rsidRPr="00E61AED">
        <w:rPr>
          <w:rFonts w:hint="eastAsia"/>
        </w:rPr>
        <w:t>，通过使用</w:t>
      </w:r>
      <w:r w:rsidRPr="00E61AED">
        <w:rPr>
          <w:rFonts w:hint="eastAsia"/>
        </w:rPr>
        <w:t xml:space="preserve"> WeakHashMap </w:t>
      </w:r>
      <w:r w:rsidRPr="00E61AED">
        <w:rPr>
          <w:rFonts w:hint="eastAsia"/>
        </w:rPr>
        <w:t>来引用缓存对象，由</w:t>
      </w:r>
      <w:r w:rsidRPr="00E61AED">
        <w:rPr>
          <w:rFonts w:hint="eastAsia"/>
        </w:rPr>
        <w:t xml:space="preserve"> JVM </w:t>
      </w:r>
      <w:r w:rsidRPr="00E61AED">
        <w:rPr>
          <w:rFonts w:hint="eastAsia"/>
        </w:rPr>
        <w:t>对这部分缓存进行回收。</w:t>
      </w:r>
    </w:p>
    <w:tbl>
      <w:tblPr>
        <w:tblStyle w:val="a5"/>
        <w:tblW w:w="0" w:type="auto"/>
        <w:tblLook w:val="04A0" w:firstRow="1" w:lastRow="0" w:firstColumn="1" w:lastColumn="0" w:noHBand="0" w:noVBand="1"/>
      </w:tblPr>
      <w:tblGrid>
        <w:gridCol w:w="8296"/>
      </w:tblGrid>
      <w:tr w:rsidR="00E61AED" w:rsidTr="00E61AED">
        <w:tc>
          <w:tcPr>
            <w:tcW w:w="8296" w:type="dxa"/>
          </w:tcPr>
          <w:p w:rsidR="00E61AED" w:rsidRDefault="00E61AED" w:rsidP="00CC440F">
            <w:r w:rsidRPr="00E61AED">
              <w:t>private static class Entry&lt;K,V&gt; extends WeakReference&lt;Object&gt; implements Map.Entry&lt;K,V&gt;</w:t>
            </w:r>
          </w:p>
        </w:tc>
      </w:tr>
    </w:tbl>
    <w:p w:rsidR="00E61AED" w:rsidRDefault="00E61AED" w:rsidP="00CC440F"/>
    <w:p w:rsidR="00EC1F02" w:rsidRDefault="00EC1F02" w:rsidP="007C04D6">
      <w:pPr>
        <w:pStyle w:val="4"/>
        <w:numPr>
          <w:ilvl w:val="1"/>
          <w:numId w:val="17"/>
        </w:numPr>
      </w:pPr>
      <w:r>
        <w:lastRenderedPageBreak/>
        <w:t>ConcurrentCache</w:t>
      </w:r>
    </w:p>
    <w:p w:rsidR="00EC1F02" w:rsidRDefault="00A67C70" w:rsidP="00EC1F02">
      <w:r w:rsidRPr="00A67C70">
        <w:rPr>
          <w:rFonts w:hint="eastAsia"/>
        </w:rPr>
        <w:t xml:space="preserve">Tomcat </w:t>
      </w:r>
      <w:r w:rsidRPr="00A67C70">
        <w:rPr>
          <w:rFonts w:hint="eastAsia"/>
        </w:rPr>
        <w:t>中的</w:t>
      </w:r>
      <w:r w:rsidRPr="00A67C70">
        <w:rPr>
          <w:rFonts w:hint="eastAsia"/>
        </w:rPr>
        <w:t xml:space="preserve"> ConcurrentCache </w:t>
      </w:r>
      <w:r w:rsidRPr="00A67C70">
        <w:rPr>
          <w:rFonts w:hint="eastAsia"/>
        </w:rPr>
        <w:t>使用了</w:t>
      </w:r>
      <w:r w:rsidRPr="00A67C70">
        <w:rPr>
          <w:rFonts w:hint="eastAsia"/>
        </w:rPr>
        <w:t xml:space="preserve"> WeakHashMap </w:t>
      </w:r>
      <w:r w:rsidRPr="00A67C70">
        <w:rPr>
          <w:rFonts w:hint="eastAsia"/>
        </w:rPr>
        <w:t>来实现缓存功能。</w:t>
      </w:r>
    </w:p>
    <w:p w:rsidR="00A67C70" w:rsidRDefault="007020E7" w:rsidP="00EC1F02">
      <w:r w:rsidRPr="007020E7">
        <w:rPr>
          <w:rFonts w:hint="eastAsia"/>
        </w:rPr>
        <w:t xml:space="preserve">ConcurrentCache </w:t>
      </w:r>
      <w:r w:rsidRPr="007020E7">
        <w:rPr>
          <w:rFonts w:hint="eastAsia"/>
        </w:rPr>
        <w:t>采取的是</w:t>
      </w:r>
      <w:r w:rsidRPr="007020E7">
        <w:rPr>
          <w:rFonts w:hint="eastAsia"/>
          <w:highlight w:val="yellow"/>
        </w:rPr>
        <w:t>分代缓存</w:t>
      </w:r>
      <w:r w:rsidRPr="007020E7">
        <w:rPr>
          <w:rFonts w:hint="eastAsia"/>
        </w:rPr>
        <w:t>：</w:t>
      </w:r>
    </w:p>
    <w:p w:rsidR="007020E7" w:rsidRDefault="00C63BF5" w:rsidP="007C04D6">
      <w:pPr>
        <w:pStyle w:val="a3"/>
        <w:numPr>
          <w:ilvl w:val="0"/>
          <w:numId w:val="13"/>
        </w:numPr>
        <w:ind w:firstLineChars="0"/>
      </w:pPr>
      <w:r w:rsidRPr="00C63BF5">
        <w:rPr>
          <w:rFonts w:hint="eastAsia"/>
        </w:rPr>
        <w:t>经常使用的对象放入</w:t>
      </w:r>
      <w:r w:rsidRPr="00C63BF5">
        <w:rPr>
          <w:rFonts w:hint="eastAsia"/>
        </w:rPr>
        <w:t xml:space="preserve"> eden </w:t>
      </w:r>
      <w:r w:rsidRPr="00C63BF5">
        <w:rPr>
          <w:rFonts w:hint="eastAsia"/>
        </w:rPr>
        <w:t>中，</w:t>
      </w:r>
      <w:r w:rsidRPr="00C63BF5">
        <w:rPr>
          <w:rFonts w:hint="eastAsia"/>
        </w:rPr>
        <w:t xml:space="preserve">eden </w:t>
      </w:r>
      <w:r w:rsidRPr="00C63BF5">
        <w:rPr>
          <w:rFonts w:hint="eastAsia"/>
        </w:rPr>
        <w:t>使用</w:t>
      </w:r>
      <w:r w:rsidRPr="00C63BF5">
        <w:rPr>
          <w:rFonts w:hint="eastAsia"/>
        </w:rPr>
        <w:t xml:space="preserve"> </w:t>
      </w:r>
      <w:r w:rsidRPr="00C63BF5">
        <w:rPr>
          <w:rFonts w:hint="eastAsia"/>
          <w:highlight w:val="yellow"/>
        </w:rPr>
        <w:t>ConcurrentHashMap</w:t>
      </w:r>
      <w:r w:rsidRPr="00C63BF5">
        <w:rPr>
          <w:rFonts w:hint="eastAsia"/>
        </w:rPr>
        <w:t xml:space="preserve"> </w:t>
      </w:r>
      <w:r w:rsidRPr="00C63BF5">
        <w:rPr>
          <w:rFonts w:hint="eastAsia"/>
        </w:rPr>
        <w:t>实现，不用担心会被回收（伊甸园）；</w:t>
      </w:r>
    </w:p>
    <w:p w:rsidR="00C63BF5" w:rsidRDefault="00C63BF5" w:rsidP="007C04D6">
      <w:pPr>
        <w:pStyle w:val="a3"/>
        <w:numPr>
          <w:ilvl w:val="0"/>
          <w:numId w:val="13"/>
        </w:numPr>
        <w:ind w:firstLineChars="0"/>
      </w:pPr>
      <w:r w:rsidRPr="00C63BF5">
        <w:rPr>
          <w:rFonts w:hint="eastAsia"/>
        </w:rPr>
        <w:t>不常用的对象放入</w:t>
      </w:r>
      <w:r w:rsidRPr="00C63BF5">
        <w:rPr>
          <w:rFonts w:hint="eastAsia"/>
        </w:rPr>
        <w:t xml:space="preserve"> longterm</w:t>
      </w:r>
      <w:r w:rsidRPr="00C63BF5">
        <w:rPr>
          <w:rFonts w:hint="eastAsia"/>
        </w:rPr>
        <w:t>，</w:t>
      </w:r>
      <w:r w:rsidRPr="00C63BF5">
        <w:rPr>
          <w:rFonts w:hint="eastAsia"/>
        </w:rPr>
        <w:t xml:space="preserve">longterm </w:t>
      </w:r>
      <w:r w:rsidRPr="00C63BF5">
        <w:rPr>
          <w:rFonts w:hint="eastAsia"/>
        </w:rPr>
        <w:t>使用</w:t>
      </w:r>
      <w:r w:rsidRPr="00C63BF5">
        <w:rPr>
          <w:rFonts w:hint="eastAsia"/>
        </w:rPr>
        <w:t xml:space="preserve"> </w:t>
      </w:r>
      <w:r w:rsidRPr="00C63BF5">
        <w:rPr>
          <w:rFonts w:hint="eastAsia"/>
          <w:highlight w:val="yellow"/>
        </w:rPr>
        <w:t>WeakHashMap</w:t>
      </w:r>
      <w:r w:rsidRPr="00C63BF5">
        <w:rPr>
          <w:rFonts w:hint="eastAsia"/>
        </w:rPr>
        <w:t xml:space="preserve"> </w:t>
      </w:r>
      <w:r w:rsidRPr="00C63BF5">
        <w:rPr>
          <w:rFonts w:hint="eastAsia"/>
        </w:rPr>
        <w:t>实现，这些</w:t>
      </w:r>
      <w:proofErr w:type="gramStart"/>
      <w:r w:rsidRPr="00C63BF5">
        <w:rPr>
          <w:rFonts w:hint="eastAsia"/>
        </w:rPr>
        <w:t>老对象</w:t>
      </w:r>
      <w:proofErr w:type="gramEnd"/>
      <w:r w:rsidRPr="00C63BF5">
        <w:rPr>
          <w:rFonts w:hint="eastAsia"/>
        </w:rPr>
        <w:t>会被垃圾收集器回收。</w:t>
      </w:r>
    </w:p>
    <w:p w:rsidR="00C63BF5" w:rsidRDefault="00C63BF5" w:rsidP="007C04D6">
      <w:pPr>
        <w:pStyle w:val="a3"/>
        <w:numPr>
          <w:ilvl w:val="0"/>
          <w:numId w:val="13"/>
        </w:numPr>
        <w:ind w:firstLineChars="0"/>
      </w:pPr>
      <w:r w:rsidRPr="00C63BF5">
        <w:rPr>
          <w:rFonts w:hint="eastAsia"/>
        </w:rPr>
        <w:t>当调用</w:t>
      </w:r>
      <w:r w:rsidRPr="00C63BF5">
        <w:rPr>
          <w:rFonts w:hint="eastAsia"/>
        </w:rPr>
        <w:t xml:space="preserve"> get() </w:t>
      </w:r>
      <w:r w:rsidRPr="00C63BF5">
        <w:rPr>
          <w:rFonts w:hint="eastAsia"/>
        </w:rPr>
        <w:t>方法时，会先从</w:t>
      </w:r>
      <w:r w:rsidRPr="00C63BF5">
        <w:rPr>
          <w:rFonts w:hint="eastAsia"/>
        </w:rPr>
        <w:t xml:space="preserve"> eden </w:t>
      </w:r>
      <w:r w:rsidRPr="00C63BF5">
        <w:rPr>
          <w:rFonts w:hint="eastAsia"/>
        </w:rPr>
        <w:t>区获取，如果没有找到的话再到</w:t>
      </w:r>
      <w:r w:rsidRPr="00C63BF5">
        <w:rPr>
          <w:rFonts w:hint="eastAsia"/>
        </w:rPr>
        <w:t xml:space="preserve"> longterm </w:t>
      </w:r>
      <w:r w:rsidRPr="00C63BF5">
        <w:rPr>
          <w:rFonts w:hint="eastAsia"/>
        </w:rPr>
        <w:t>获取，当从</w:t>
      </w:r>
      <w:r w:rsidRPr="00C63BF5">
        <w:rPr>
          <w:rFonts w:hint="eastAsia"/>
        </w:rPr>
        <w:t xml:space="preserve"> longterm </w:t>
      </w:r>
      <w:r w:rsidRPr="00C63BF5">
        <w:rPr>
          <w:rFonts w:hint="eastAsia"/>
        </w:rPr>
        <w:t>获取到就把对象放入</w:t>
      </w:r>
      <w:r w:rsidRPr="00C63BF5">
        <w:rPr>
          <w:rFonts w:hint="eastAsia"/>
        </w:rPr>
        <w:t xml:space="preserve"> eden </w:t>
      </w:r>
      <w:r w:rsidRPr="00C63BF5">
        <w:rPr>
          <w:rFonts w:hint="eastAsia"/>
        </w:rPr>
        <w:t>中，从而保证经常被访问的节点不容易被回收。</w:t>
      </w:r>
    </w:p>
    <w:p w:rsidR="00C63BF5" w:rsidRDefault="00C63BF5" w:rsidP="007C04D6">
      <w:pPr>
        <w:pStyle w:val="a3"/>
        <w:numPr>
          <w:ilvl w:val="0"/>
          <w:numId w:val="13"/>
        </w:numPr>
        <w:ind w:firstLineChars="0"/>
      </w:pPr>
      <w:r w:rsidRPr="00C63BF5">
        <w:rPr>
          <w:rFonts w:hint="eastAsia"/>
        </w:rPr>
        <w:t>当调用</w:t>
      </w:r>
      <w:r w:rsidRPr="00C63BF5">
        <w:rPr>
          <w:rFonts w:hint="eastAsia"/>
        </w:rPr>
        <w:t xml:space="preserve"> put() </w:t>
      </w:r>
      <w:r w:rsidRPr="00C63BF5">
        <w:rPr>
          <w:rFonts w:hint="eastAsia"/>
        </w:rPr>
        <w:t>方法时，如果</w:t>
      </w:r>
      <w:r w:rsidRPr="00C63BF5">
        <w:rPr>
          <w:rFonts w:hint="eastAsia"/>
        </w:rPr>
        <w:t xml:space="preserve"> eden </w:t>
      </w:r>
      <w:r w:rsidRPr="00C63BF5">
        <w:rPr>
          <w:rFonts w:hint="eastAsia"/>
        </w:rPr>
        <w:t>的大小超过了</w:t>
      </w:r>
      <w:r w:rsidRPr="00C63BF5">
        <w:rPr>
          <w:rFonts w:hint="eastAsia"/>
        </w:rPr>
        <w:t xml:space="preserve"> size</w:t>
      </w:r>
      <w:r w:rsidRPr="00C63BF5">
        <w:rPr>
          <w:rFonts w:hint="eastAsia"/>
        </w:rPr>
        <w:t>，那么就将</w:t>
      </w:r>
      <w:r w:rsidRPr="00C63BF5">
        <w:rPr>
          <w:rFonts w:hint="eastAsia"/>
        </w:rPr>
        <w:t xml:space="preserve"> eden </w:t>
      </w:r>
      <w:r w:rsidRPr="00C63BF5">
        <w:rPr>
          <w:rFonts w:hint="eastAsia"/>
        </w:rPr>
        <w:t>中的所有对象都放入</w:t>
      </w:r>
      <w:r w:rsidRPr="00C63BF5">
        <w:rPr>
          <w:rFonts w:hint="eastAsia"/>
        </w:rPr>
        <w:t xml:space="preserve"> longterm </w:t>
      </w:r>
      <w:r w:rsidRPr="00C63BF5">
        <w:rPr>
          <w:rFonts w:hint="eastAsia"/>
        </w:rPr>
        <w:t>中，利用虚拟机回收掉一部分不经常使用的对象。</w:t>
      </w:r>
    </w:p>
    <w:tbl>
      <w:tblPr>
        <w:tblStyle w:val="a5"/>
        <w:tblW w:w="0" w:type="auto"/>
        <w:tblLook w:val="04A0" w:firstRow="1" w:lastRow="0" w:firstColumn="1" w:lastColumn="0" w:noHBand="0" w:noVBand="1"/>
      </w:tblPr>
      <w:tblGrid>
        <w:gridCol w:w="8296"/>
      </w:tblGrid>
      <w:tr w:rsidR="00D01350" w:rsidTr="00D01350">
        <w:tc>
          <w:tcPr>
            <w:tcW w:w="8296" w:type="dxa"/>
          </w:tcPr>
          <w:p w:rsidR="00D01350" w:rsidRDefault="00D01350" w:rsidP="00D01350">
            <w:r>
              <w:t>public final class ConcurrentCache&lt;K, V&gt; {</w:t>
            </w:r>
          </w:p>
          <w:p w:rsidR="00D01350" w:rsidRDefault="00D01350" w:rsidP="00D01350"/>
          <w:p w:rsidR="00D01350" w:rsidRDefault="00D01350" w:rsidP="00D01350">
            <w:r>
              <w:t xml:space="preserve">    private final int size;</w:t>
            </w:r>
          </w:p>
          <w:p w:rsidR="00D01350" w:rsidRDefault="00D01350" w:rsidP="00D01350"/>
          <w:p w:rsidR="00D01350" w:rsidRDefault="00D01350" w:rsidP="00D01350">
            <w:r>
              <w:t xml:space="preserve">    private final Map&lt;K, V&gt; eden;</w:t>
            </w:r>
          </w:p>
          <w:p w:rsidR="00D01350" w:rsidRDefault="00D01350" w:rsidP="00D01350"/>
          <w:p w:rsidR="00D01350" w:rsidRDefault="00D01350" w:rsidP="00D01350">
            <w:r>
              <w:t xml:space="preserve">    private final Map&lt;K, V&gt; longterm;</w:t>
            </w:r>
          </w:p>
          <w:p w:rsidR="00D01350" w:rsidRDefault="00D01350" w:rsidP="00D01350"/>
          <w:p w:rsidR="00D01350" w:rsidRDefault="00D01350" w:rsidP="00D01350">
            <w:r>
              <w:t xml:space="preserve">    public ConcurrentCache(int size) {</w:t>
            </w:r>
          </w:p>
          <w:p w:rsidR="00D01350" w:rsidRDefault="00D01350" w:rsidP="00D01350">
            <w:r>
              <w:t xml:space="preserve">        this.size = size;</w:t>
            </w:r>
          </w:p>
          <w:p w:rsidR="00D01350" w:rsidRDefault="00D01350" w:rsidP="00D01350">
            <w:r>
              <w:t xml:space="preserve">        this.eden = new ConcurrentHashMap&lt;&gt;(size);</w:t>
            </w:r>
          </w:p>
          <w:p w:rsidR="00D01350" w:rsidRDefault="00D01350" w:rsidP="00D01350">
            <w:r>
              <w:t xml:space="preserve">        this.longterm = new WeakHashMap&lt;&gt;(size);</w:t>
            </w:r>
          </w:p>
          <w:p w:rsidR="00D01350" w:rsidRDefault="00D01350" w:rsidP="00D01350">
            <w:r>
              <w:t xml:space="preserve">    }</w:t>
            </w:r>
          </w:p>
          <w:p w:rsidR="00D01350" w:rsidRDefault="00D01350" w:rsidP="00D01350"/>
          <w:p w:rsidR="00D01350" w:rsidRDefault="00D01350" w:rsidP="00D01350">
            <w:r>
              <w:t xml:space="preserve">    public V get(K k) {</w:t>
            </w:r>
          </w:p>
          <w:p w:rsidR="00D01350" w:rsidRDefault="00D01350" w:rsidP="00D01350">
            <w:r>
              <w:t xml:space="preserve">        V v = this.eden.get(k);</w:t>
            </w:r>
          </w:p>
          <w:p w:rsidR="00D01350" w:rsidRDefault="00D01350" w:rsidP="00D01350">
            <w:r>
              <w:t xml:space="preserve">        if (v == null) {</w:t>
            </w:r>
          </w:p>
          <w:p w:rsidR="00D01350" w:rsidRDefault="00D01350" w:rsidP="00D01350">
            <w:r>
              <w:t xml:space="preserve">            v = this.longterm.get(k);</w:t>
            </w:r>
          </w:p>
          <w:p w:rsidR="00D01350" w:rsidRDefault="00D01350" w:rsidP="00D01350">
            <w:r>
              <w:t xml:space="preserve">            if (v != null)</w:t>
            </w:r>
          </w:p>
          <w:p w:rsidR="00D01350" w:rsidRDefault="00D01350" w:rsidP="00D01350">
            <w:r>
              <w:t xml:space="preserve">                this.eden.put(k, v);</w:t>
            </w:r>
          </w:p>
          <w:p w:rsidR="00D01350" w:rsidRDefault="00D01350" w:rsidP="00D01350">
            <w:r>
              <w:t xml:space="preserve">        }</w:t>
            </w:r>
          </w:p>
          <w:p w:rsidR="00D01350" w:rsidRDefault="00D01350" w:rsidP="00D01350">
            <w:r>
              <w:t xml:space="preserve">        return v;</w:t>
            </w:r>
          </w:p>
          <w:p w:rsidR="00D01350" w:rsidRDefault="00D01350" w:rsidP="00D01350">
            <w:r>
              <w:t xml:space="preserve">    }</w:t>
            </w:r>
          </w:p>
          <w:p w:rsidR="00D01350" w:rsidRDefault="00D01350" w:rsidP="00D01350"/>
          <w:p w:rsidR="00D01350" w:rsidRDefault="00D01350" w:rsidP="00D01350">
            <w:r>
              <w:t xml:space="preserve">    public void put(K k, V v) {</w:t>
            </w:r>
          </w:p>
          <w:p w:rsidR="00D01350" w:rsidRDefault="00D01350" w:rsidP="00D01350">
            <w:r>
              <w:t xml:space="preserve">        if (this.eden.size() &gt;= size) {</w:t>
            </w:r>
          </w:p>
          <w:p w:rsidR="00D01350" w:rsidRDefault="00D01350" w:rsidP="00D01350">
            <w:r>
              <w:t xml:space="preserve">            this.longterm.putAll(this.eden);</w:t>
            </w:r>
          </w:p>
          <w:p w:rsidR="00D01350" w:rsidRDefault="00D01350" w:rsidP="00D01350">
            <w:r>
              <w:t xml:space="preserve">            this.eden.clear();</w:t>
            </w:r>
          </w:p>
          <w:p w:rsidR="00D01350" w:rsidRDefault="00D01350" w:rsidP="00D01350">
            <w:r>
              <w:t xml:space="preserve">        }</w:t>
            </w:r>
          </w:p>
          <w:p w:rsidR="00D01350" w:rsidRDefault="00D01350" w:rsidP="00D01350">
            <w:r>
              <w:t xml:space="preserve">        this.eden.put(k, v);</w:t>
            </w:r>
          </w:p>
          <w:p w:rsidR="00D01350" w:rsidRDefault="00D01350" w:rsidP="00D01350">
            <w:r>
              <w:t xml:space="preserve">    }</w:t>
            </w:r>
          </w:p>
          <w:p w:rsidR="00D01350" w:rsidRDefault="00D01350" w:rsidP="00D01350">
            <w:r>
              <w:lastRenderedPageBreak/>
              <w:t>}</w:t>
            </w:r>
          </w:p>
        </w:tc>
      </w:tr>
    </w:tbl>
    <w:p w:rsidR="00D85860" w:rsidRDefault="00D85860" w:rsidP="00D01350">
      <w:pPr>
        <w:sectPr w:rsidR="00D85860">
          <w:pgSz w:w="11906" w:h="16838"/>
          <w:pgMar w:top="1440" w:right="1800" w:bottom="1440" w:left="1800" w:header="851" w:footer="992" w:gutter="0"/>
          <w:cols w:space="425"/>
          <w:docGrid w:type="lines" w:linePitch="312"/>
        </w:sectPr>
      </w:pPr>
    </w:p>
    <w:p w:rsidR="00D01350" w:rsidRDefault="005F3BE5" w:rsidP="004457AB">
      <w:pPr>
        <w:pStyle w:val="1"/>
        <w:jc w:val="center"/>
        <w:rPr>
          <w:b w:val="0"/>
          <w:sz w:val="52"/>
        </w:rPr>
      </w:pPr>
      <w:r w:rsidRPr="004457AB">
        <w:rPr>
          <w:sz w:val="52"/>
        </w:rPr>
        <w:lastRenderedPageBreak/>
        <w:t>Java</w:t>
      </w:r>
      <w:r w:rsidRPr="004457AB">
        <w:rPr>
          <w:sz w:val="52"/>
        </w:rPr>
        <w:t>虚拟机</w:t>
      </w:r>
    </w:p>
    <w:p w:rsidR="004457AB" w:rsidRDefault="00C529EB" w:rsidP="007C04D6">
      <w:pPr>
        <w:pStyle w:val="2"/>
        <w:numPr>
          <w:ilvl w:val="0"/>
          <w:numId w:val="18"/>
        </w:numPr>
      </w:pPr>
      <w:r>
        <w:rPr>
          <w:rFonts w:hint="eastAsia"/>
        </w:rPr>
        <w:t>运行</w:t>
      </w:r>
      <w:proofErr w:type="gramStart"/>
      <w:r>
        <w:rPr>
          <w:rFonts w:hint="eastAsia"/>
        </w:rPr>
        <w:t>时数据</w:t>
      </w:r>
      <w:proofErr w:type="gramEnd"/>
      <w:r>
        <w:rPr>
          <w:rFonts w:hint="eastAsia"/>
        </w:rPr>
        <w:t>区域</w:t>
      </w:r>
    </w:p>
    <w:p w:rsidR="004423AC" w:rsidRDefault="0001616E" w:rsidP="004423AC">
      <w:r>
        <w:object w:dxaOrig="7201" w:dyaOrig="8761">
          <v:shape id="_x0000_i1032" type="#_x0000_t75" style="width:5in;height:438.35pt" o:ole="">
            <v:imagedata r:id="rId19" o:title=""/>
          </v:shape>
          <o:OLEObject Type="Embed" ProgID="Visio.Drawing.15" ShapeID="_x0000_i1032" DrawAspect="Content" ObjectID="_1615399404" r:id="rId20"/>
        </w:object>
      </w:r>
    </w:p>
    <w:p w:rsidR="0001616E" w:rsidRDefault="006642DC" w:rsidP="007C04D6">
      <w:pPr>
        <w:pStyle w:val="3"/>
        <w:numPr>
          <w:ilvl w:val="0"/>
          <w:numId w:val="19"/>
        </w:numPr>
      </w:pPr>
      <w:r>
        <w:rPr>
          <w:rFonts w:hint="eastAsia"/>
        </w:rPr>
        <w:t>程序计数器</w:t>
      </w:r>
    </w:p>
    <w:p w:rsidR="006642DC" w:rsidRDefault="002B1D07" w:rsidP="006642DC">
      <w:r w:rsidRPr="002B1D07">
        <w:rPr>
          <w:rFonts w:hint="eastAsia"/>
        </w:rPr>
        <w:t>记录</w:t>
      </w:r>
      <w:r w:rsidRPr="002B1D07">
        <w:rPr>
          <w:rFonts w:hint="eastAsia"/>
          <w:highlight w:val="yellow"/>
        </w:rPr>
        <w:t>正在执行的虚拟机字节码指令的地址</w:t>
      </w:r>
      <w:r w:rsidRPr="002B1D07">
        <w:rPr>
          <w:rFonts w:hint="eastAsia"/>
        </w:rPr>
        <w:t>（如果正在执行的是</w:t>
      </w:r>
      <w:r w:rsidRPr="002B1D07">
        <w:rPr>
          <w:rFonts w:hint="eastAsia"/>
          <w:highlight w:val="yellow"/>
        </w:rPr>
        <w:t>本地方法则为空</w:t>
      </w:r>
      <w:r w:rsidRPr="002B1D07">
        <w:rPr>
          <w:rFonts w:hint="eastAsia"/>
        </w:rPr>
        <w:t>）。</w:t>
      </w:r>
    </w:p>
    <w:p w:rsidR="00994B63" w:rsidRDefault="00994B63" w:rsidP="007C04D6">
      <w:pPr>
        <w:pStyle w:val="3"/>
        <w:numPr>
          <w:ilvl w:val="0"/>
          <w:numId w:val="19"/>
        </w:numPr>
      </w:pPr>
      <w:r>
        <w:lastRenderedPageBreak/>
        <w:t>Java</w:t>
      </w:r>
      <w:r>
        <w:t>虚拟机</w:t>
      </w:r>
      <w:proofErr w:type="gramStart"/>
      <w:r>
        <w:t>栈</w:t>
      </w:r>
      <w:proofErr w:type="gramEnd"/>
    </w:p>
    <w:p w:rsidR="00994B63" w:rsidRDefault="00A657CA" w:rsidP="00994B63">
      <w:r w:rsidRPr="00A657CA">
        <w:rPr>
          <w:rFonts w:hint="eastAsia"/>
          <w:highlight w:val="yellow"/>
        </w:rPr>
        <w:t>每个</w:t>
      </w:r>
      <w:r w:rsidRPr="00A657CA">
        <w:rPr>
          <w:rFonts w:hint="eastAsia"/>
          <w:highlight w:val="yellow"/>
        </w:rPr>
        <w:t xml:space="preserve"> Java </w:t>
      </w:r>
      <w:r w:rsidRPr="00A657CA">
        <w:rPr>
          <w:rFonts w:hint="eastAsia"/>
          <w:highlight w:val="yellow"/>
        </w:rPr>
        <w:t>方法</w:t>
      </w:r>
      <w:r w:rsidRPr="00A657CA">
        <w:rPr>
          <w:rFonts w:hint="eastAsia"/>
        </w:rPr>
        <w:t>在执行的同时会创建一个</w:t>
      </w:r>
      <w:proofErr w:type="gramStart"/>
      <w:r w:rsidRPr="00A657CA">
        <w:rPr>
          <w:rFonts w:hint="eastAsia"/>
          <w:highlight w:val="yellow"/>
        </w:rPr>
        <w:t>栈帧</w:t>
      </w:r>
      <w:r w:rsidRPr="00A657CA">
        <w:rPr>
          <w:rFonts w:hint="eastAsia"/>
        </w:rPr>
        <w:t>用于</w:t>
      </w:r>
      <w:proofErr w:type="gramEnd"/>
      <w:r w:rsidRPr="00A657CA">
        <w:rPr>
          <w:rFonts w:hint="eastAsia"/>
        </w:rPr>
        <w:t>存储</w:t>
      </w:r>
      <w:r w:rsidRPr="00A657CA">
        <w:rPr>
          <w:rFonts w:hint="eastAsia"/>
          <w:highlight w:val="yellow"/>
        </w:rPr>
        <w:t>局部变量表</w:t>
      </w:r>
      <w:r w:rsidRPr="00A657CA">
        <w:rPr>
          <w:rFonts w:hint="eastAsia"/>
        </w:rPr>
        <w:t>、</w:t>
      </w:r>
      <w:r w:rsidRPr="00A657CA">
        <w:rPr>
          <w:rFonts w:hint="eastAsia"/>
          <w:highlight w:val="yellow"/>
        </w:rPr>
        <w:t>操作数</w:t>
      </w:r>
      <w:proofErr w:type="gramStart"/>
      <w:r w:rsidRPr="00A657CA">
        <w:rPr>
          <w:rFonts w:hint="eastAsia"/>
          <w:highlight w:val="yellow"/>
        </w:rPr>
        <w:t>栈</w:t>
      </w:r>
      <w:proofErr w:type="gramEnd"/>
      <w:r w:rsidRPr="00A657CA">
        <w:rPr>
          <w:rFonts w:hint="eastAsia"/>
        </w:rPr>
        <w:t>、</w:t>
      </w:r>
      <w:r w:rsidRPr="00A657CA">
        <w:rPr>
          <w:rFonts w:hint="eastAsia"/>
          <w:highlight w:val="yellow"/>
        </w:rPr>
        <w:t>常量池引用</w:t>
      </w:r>
      <w:r w:rsidRPr="00A657CA">
        <w:rPr>
          <w:rFonts w:hint="eastAsia"/>
        </w:rPr>
        <w:t>等信息。从方法调用直至执行完成的过程，就对应着一个</w:t>
      </w:r>
      <w:proofErr w:type="gramStart"/>
      <w:r w:rsidRPr="00A657CA">
        <w:rPr>
          <w:rFonts w:hint="eastAsia"/>
        </w:rPr>
        <w:t>栈帧在</w:t>
      </w:r>
      <w:proofErr w:type="gramEnd"/>
      <w:r w:rsidRPr="00A657CA">
        <w:rPr>
          <w:rFonts w:hint="eastAsia"/>
        </w:rPr>
        <w:t xml:space="preserve"> Java </w:t>
      </w:r>
      <w:r w:rsidRPr="00A657CA">
        <w:rPr>
          <w:rFonts w:hint="eastAsia"/>
        </w:rPr>
        <w:t>虚拟机</w:t>
      </w:r>
      <w:proofErr w:type="gramStart"/>
      <w:r w:rsidRPr="00A657CA">
        <w:rPr>
          <w:rFonts w:hint="eastAsia"/>
        </w:rPr>
        <w:t>栈</w:t>
      </w:r>
      <w:proofErr w:type="gramEnd"/>
      <w:r w:rsidRPr="00A657CA">
        <w:rPr>
          <w:rFonts w:hint="eastAsia"/>
        </w:rPr>
        <w:t>中入</w:t>
      </w:r>
      <w:proofErr w:type="gramStart"/>
      <w:r w:rsidRPr="00A657CA">
        <w:rPr>
          <w:rFonts w:hint="eastAsia"/>
        </w:rPr>
        <w:t>栈</w:t>
      </w:r>
      <w:proofErr w:type="gramEnd"/>
      <w:r w:rsidRPr="00A657CA">
        <w:rPr>
          <w:rFonts w:hint="eastAsia"/>
        </w:rPr>
        <w:t>和出</w:t>
      </w:r>
      <w:proofErr w:type="gramStart"/>
      <w:r w:rsidRPr="00A657CA">
        <w:rPr>
          <w:rFonts w:hint="eastAsia"/>
        </w:rPr>
        <w:t>栈</w:t>
      </w:r>
      <w:proofErr w:type="gramEnd"/>
      <w:r w:rsidRPr="00A657CA">
        <w:rPr>
          <w:rFonts w:hint="eastAsia"/>
        </w:rPr>
        <w:t>的过程。</w:t>
      </w:r>
    </w:p>
    <w:p w:rsidR="00A657CA" w:rsidRDefault="00685DF7" w:rsidP="00994B63">
      <w:r>
        <w:object w:dxaOrig="7996" w:dyaOrig="3151">
          <v:shape id="_x0000_i1033" type="#_x0000_t75" style="width:399.75pt;height:157.8pt" o:ole="">
            <v:imagedata r:id="rId21" o:title=""/>
          </v:shape>
          <o:OLEObject Type="Embed" ProgID="Visio.Drawing.15" ShapeID="_x0000_i1033" DrawAspect="Content" ObjectID="_1615399405" r:id="rId22"/>
        </w:object>
      </w:r>
    </w:p>
    <w:p w:rsidR="00685DF7" w:rsidRDefault="0071764F" w:rsidP="00994B63">
      <w:r w:rsidRPr="0071764F">
        <w:rPr>
          <w:rFonts w:hint="eastAsia"/>
        </w:rPr>
        <w:t>可以通过</w:t>
      </w:r>
      <w:r w:rsidRPr="0071764F">
        <w:rPr>
          <w:rFonts w:hint="eastAsia"/>
        </w:rPr>
        <w:t xml:space="preserve"> </w:t>
      </w:r>
      <w:r w:rsidRPr="0071764F">
        <w:rPr>
          <w:rFonts w:hint="eastAsia"/>
          <w:highlight w:val="yellow"/>
        </w:rPr>
        <w:t>-Xss</w:t>
      </w:r>
      <w:r w:rsidRPr="0071764F">
        <w:rPr>
          <w:rFonts w:hint="eastAsia"/>
        </w:rPr>
        <w:t xml:space="preserve"> </w:t>
      </w:r>
      <w:r w:rsidRPr="0071764F">
        <w:rPr>
          <w:rFonts w:hint="eastAsia"/>
        </w:rPr>
        <w:t>这个虚拟机参数来指定</w:t>
      </w:r>
      <w:r w:rsidRPr="0071764F">
        <w:rPr>
          <w:rFonts w:hint="eastAsia"/>
          <w:highlight w:val="yellow"/>
        </w:rPr>
        <w:t>每个线程的</w:t>
      </w:r>
      <w:r w:rsidRPr="0071764F">
        <w:rPr>
          <w:rFonts w:hint="eastAsia"/>
          <w:highlight w:val="yellow"/>
        </w:rPr>
        <w:t xml:space="preserve"> Java </w:t>
      </w:r>
      <w:r w:rsidRPr="0071764F">
        <w:rPr>
          <w:rFonts w:hint="eastAsia"/>
          <w:highlight w:val="yellow"/>
        </w:rPr>
        <w:t>虚拟机</w:t>
      </w:r>
      <w:proofErr w:type="gramStart"/>
      <w:r w:rsidRPr="0071764F">
        <w:rPr>
          <w:rFonts w:hint="eastAsia"/>
          <w:highlight w:val="yellow"/>
        </w:rPr>
        <w:t>栈</w:t>
      </w:r>
      <w:proofErr w:type="gramEnd"/>
      <w:r w:rsidRPr="0071764F">
        <w:rPr>
          <w:rFonts w:hint="eastAsia"/>
          <w:highlight w:val="yellow"/>
        </w:rPr>
        <w:t>内存大小</w:t>
      </w:r>
      <w:r w:rsidRPr="0071764F">
        <w:rPr>
          <w:rFonts w:hint="eastAsia"/>
        </w:rPr>
        <w:t>：</w:t>
      </w:r>
    </w:p>
    <w:tbl>
      <w:tblPr>
        <w:tblStyle w:val="a5"/>
        <w:tblW w:w="0" w:type="auto"/>
        <w:tblLook w:val="04A0" w:firstRow="1" w:lastRow="0" w:firstColumn="1" w:lastColumn="0" w:noHBand="0" w:noVBand="1"/>
      </w:tblPr>
      <w:tblGrid>
        <w:gridCol w:w="8296"/>
      </w:tblGrid>
      <w:tr w:rsidR="00740130" w:rsidTr="00740130">
        <w:tc>
          <w:tcPr>
            <w:tcW w:w="8296" w:type="dxa"/>
          </w:tcPr>
          <w:p w:rsidR="00740130" w:rsidRDefault="00740130" w:rsidP="00994B63">
            <w:pPr>
              <w:rPr>
                <w:rFonts w:hint="eastAsia"/>
              </w:rPr>
            </w:pPr>
            <w:r w:rsidRPr="00740130">
              <w:t>java -Xss512M HackTheJava</w:t>
            </w:r>
          </w:p>
        </w:tc>
      </w:tr>
    </w:tbl>
    <w:p w:rsidR="00740130" w:rsidRDefault="00AF477B" w:rsidP="00994B63">
      <w:r w:rsidRPr="00AF477B">
        <w:rPr>
          <w:rFonts w:hint="eastAsia"/>
        </w:rPr>
        <w:t>该区域可能抛出以下异常：</w:t>
      </w:r>
    </w:p>
    <w:p w:rsidR="00AF477B" w:rsidRDefault="005E30FD" w:rsidP="007C04D6">
      <w:pPr>
        <w:pStyle w:val="a3"/>
        <w:numPr>
          <w:ilvl w:val="0"/>
          <w:numId w:val="20"/>
        </w:numPr>
        <w:ind w:firstLineChars="0"/>
      </w:pPr>
      <w:r w:rsidRPr="005E30FD">
        <w:rPr>
          <w:rFonts w:hint="eastAsia"/>
        </w:rPr>
        <w:t>当线程请求的</w:t>
      </w:r>
      <w:proofErr w:type="gramStart"/>
      <w:r w:rsidRPr="005E30FD">
        <w:rPr>
          <w:rFonts w:hint="eastAsia"/>
          <w:highlight w:val="yellow"/>
        </w:rPr>
        <w:t>栈</w:t>
      </w:r>
      <w:proofErr w:type="gramEnd"/>
      <w:r w:rsidRPr="005E30FD">
        <w:rPr>
          <w:rFonts w:hint="eastAsia"/>
          <w:highlight w:val="yellow"/>
        </w:rPr>
        <w:t>深度超过最大值</w:t>
      </w:r>
      <w:r w:rsidRPr="005E30FD">
        <w:rPr>
          <w:rFonts w:hint="eastAsia"/>
        </w:rPr>
        <w:t>，会抛出</w:t>
      </w:r>
      <w:r w:rsidRPr="005E30FD">
        <w:rPr>
          <w:rFonts w:hint="eastAsia"/>
        </w:rPr>
        <w:t xml:space="preserve"> </w:t>
      </w:r>
      <w:r w:rsidRPr="005E30FD">
        <w:rPr>
          <w:rFonts w:hint="eastAsia"/>
          <w:highlight w:val="yellow"/>
        </w:rPr>
        <w:t>StackOverflowError</w:t>
      </w:r>
      <w:r w:rsidRPr="005E30FD">
        <w:rPr>
          <w:rFonts w:hint="eastAsia"/>
        </w:rPr>
        <w:t xml:space="preserve"> </w:t>
      </w:r>
      <w:r w:rsidRPr="005E30FD">
        <w:rPr>
          <w:rFonts w:hint="eastAsia"/>
        </w:rPr>
        <w:t>异常；</w:t>
      </w:r>
    </w:p>
    <w:p w:rsidR="004F66AE" w:rsidRDefault="004F66AE" w:rsidP="007C04D6">
      <w:pPr>
        <w:pStyle w:val="a3"/>
        <w:numPr>
          <w:ilvl w:val="0"/>
          <w:numId w:val="20"/>
        </w:numPr>
        <w:ind w:firstLineChars="0"/>
      </w:pPr>
      <w:proofErr w:type="gramStart"/>
      <w:r w:rsidRPr="004F66AE">
        <w:rPr>
          <w:rFonts w:hint="eastAsia"/>
        </w:rPr>
        <w:t>栈</w:t>
      </w:r>
      <w:proofErr w:type="gramEnd"/>
      <w:r w:rsidRPr="004F66AE">
        <w:rPr>
          <w:rFonts w:hint="eastAsia"/>
        </w:rPr>
        <w:t>进行动态扩展时如果</w:t>
      </w:r>
      <w:r w:rsidRPr="004F66AE">
        <w:rPr>
          <w:rFonts w:hint="eastAsia"/>
          <w:highlight w:val="yellow"/>
        </w:rPr>
        <w:t>无法申请到足够内存</w:t>
      </w:r>
      <w:r w:rsidRPr="004F66AE">
        <w:rPr>
          <w:rFonts w:hint="eastAsia"/>
        </w:rPr>
        <w:t>，会抛出</w:t>
      </w:r>
      <w:r w:rsidRPr="004F66AE">
        <w:rPr>
          <w:rFonts w:hint="eastAsia"/>
        </w:rPr>
        <w:t xml:space="preserve"> </w:t>
      </w:r>
      <w:r w:rsidRPr="004F66AE">
        <w:rPr>
          <w:rFonts w:hint="eastAsia"/>
          <w:highlight w:val="yellow"/>
        </w:rPr>
        <w:t>OutOfMemoryError</w:t>
      </w:r>
      <w:r w:rsidRPr="004F66AE">
        <w:rPr>
          <w:rFonts w:hint="eastAsia"/>
        </w:rPr>
        <w:t xml:space="preserve"> </w:t>
      </w:r>
      <w:r w:rsidRPr="004F66AE">
        <w:rPr>
          <w:rFonts w:hint="eastAsia"/>
        </w:rPr>
        <w:t>异常。</w:t>
      </w:r>
    </w:p>
    <w:p w:rsidR="00165055" w:rsidRDefault="00165055" w:rsidP="007C04D6">
      <w:pPr>
        <w:pStyle w:val="3"/>
        <w:numPr>
          <w:ilvl w:val="0"/>
          <w:numId w:val="19"/>
        </w:numPr>
      </w:pPr>
      <w:r>
        <w:t>本地方法</w:t>
      </w:r>
      <w:proofErr w:type="gramStart"/>
      <w:r>
        <w:t>栈</w:t>
      </w:r>
      <w:proofErr w:type="gramEnd"/>
    </w:p>
    <w:p w:rsidR="00165055" w:rsidRDefault="00390549" w:rsidP="00165055">
      <w:r w:rsidRPr="00390549">
        <w:rPr>
          <w:rFonts w:hint="eastAsia"/>
        </w:rPr>
        <w:t>本地方法</w:t>
      </w:r>
      <w:proofErr w:type="gramStart"/>
      <w:r w:rsidRPr="00390549">
        <w:rPr>
          <w:rFonts w:hint="eastAsia"/>
        </w:rPr>
        <w:t>栈</w:t>
      </w:r>
      <w:proofErr w:type="gramEnd"/>
      <w:r w:rsidRPr="00390549">
        <w:rPr>
          <w:rFonts w:hint="eastAsia"/>
        </w:rPr>
        <w:t>与</w:t>
      </w:r>
      <w:r w:rsidRPr="00390549">
        <w:rPr>
          <w:rFonts w:hint="eastAsia"/>
        </w:rPr>
        <w:t xml:space="preserve"> Java </w:t>
      </w:r>
      <w:r w:rsidRPr="00390549">
        <w:rPr>
          <w:rFonts w:hint="eastAsia"/>
        </w:rPr>
        <w:t>虚拟机</w:t>
      </w:r>
      <w:proofErr w:type="gramStart"/>
      <w:r w:rsidRPr="00390549">
        <w:rPr>
          <w:rFonts w:hint="eastAsia"/>
        </w:rPr>
        <w:t>栈</w:t>
      </w:r>
      <w:proofErr w:type="gramEnd"/>
      <w:r w:rsidRPr="00390549">
        <w:rPr>
          <w:rFonts w:hint="eastAsia"/>
        </w:rPr>
        <w:t>类似，它们之间的区别只不过是</w:t>
      </w:r>
      <w:r w:rsidRPr="00390549">
        <w:rPr>
          <w:rFonts w:hint="eastAsia"/>
          <w:highlight w:val="yellow"/>
        </w:rPr>
        <w:t>本地方法</w:t>
      </w:r>
      <w:proofErr w:type="gramStart"/>
      <w:r w:rsidRPr="00390549">
        <w:rPr>
          <w:rFonts w:hint="eastAsia"/>
          <w:highlight w:val="yellow"/>
        </w:rPr>
        <w:t>栈</w:t>
      </w:r>
      <w:proofErr w:type="gramEnd"/>
      <w:r w:rsidRPr="00390549">
        <w:rPr>
          <w:rFonts w:hint="eastAsia"/>
          <w:highlight w:val="yellow"/>
        </w:rPr>
        <w:t>为本地方法服务</w:t>
      </w:r>
      <w:r w:rsidRPr="00390549">
        <w:rPr>
          <w:rFonts w:hint="eastAsia"/>
        </w:rPr>
        <w:t>。</w:t>
      </w:r>
    </w:p>
    <w:p w:rsidR="00CA48A8" w:rsidRPr="00CA48A8" w:rsidRDefault="00CA48A8" w:rsidP="00CA48A8">
      <w:pPr>
        <w:rPr>
          <w:rFonts w:hint="eastAsia"/>
        </w:rPr>
      </w:pPr>
      <w:r w:rsidRPr="00CA48A8">
        <w:rPr>
          <w:rFonts w:hint="eastAsia"/>
        </w:rPr>
        <w:t>本地方法一般是用其它语言（</w:t>
      </w:r>
      <w:r w:rsidRPr="00CA48A8">
        <w:rPr>
          <w:rFonts w:hint="eastAsia"/>
        </w:rPr>
        <w:t>C</w:t>
      </w:r>
      <w:r w:rsidRPr="00CA48A8">
        <w:rPr>
          <w:rFonts w:hint="eastAsia"/>
        </w:rPr>
        <w:t>、</w:t>
      </w:r>
      <w:r w:rsidRPr="00CA48A8">
        <w:rPr>
          <w:rFonts w:hint="eastAsia"/>
        </w:rPr>
        <w:t xml:space="preserve">C++ </w:t>
      </w:r>
      <w:r w:rsidRPr="00CA48A8">
        <w:rPr>
          <w:rFonts w:hint="eastAsia"/>
        </w:rPr>
        <w:t>或汇编语言等）编写的，并且被编译为基于本机硬件和操作系统的程序，对待这些方法需要特别处理。</w:t>
      </w:r>
    </w:p>
    <w:p w:rsidR="005C4C9B" w:rsidRPr="00CA48A8" w:rsidRDefault="009807E7" w:rsidP="009807E7">
      <w:pPr>
        <w:jc w:val="center"/>
        <w:rPr>
          <w:rFonts w:hint="eastAsia"/>
        </w:rPr>
      </w:pPr>
      <w:r>
        <w:object w:dxaOrig="6271" w:dyaOrig="1726">
          <v:shape id="_x0000_i1034" type="#_x0000_t75" style="width:313.35pt;height:86.4pt" o:ole="">
            <v:imagedata r:id="rId23" o:title=""/>
          </v:shape>
          <o:OLEObject Type="Embed" ProgID="Visio.Drawing.15" ShapeID="_x0000_i1034" DrawAspect="Content" ObjectID="_1615399406" r:id="rId24"/>
        </w:object>
      </w:r>
    </w:p>
    <w:p w:rsidR="005C4C9B" w:rsidRDefault="00DF62AE" w:rsidP="007C04D6">
      <w:pPr>
        <w:pStyle w:val="3"/>
        <w:numPr>
          <w:ilvl w:val="0"/>
          <w:numId w:val="19"/>
        </w:numPr>
      </w:pPr>
      <w:r>
        <w:t>堆</w:t>
      </w:r>
    </w:p>
    <w:p w:rsidR="00DF62AE" w:rsidRDefault="0078403E" w:rsidP="00DF62AE">
      <w:r w:rsidRPr="0078403E">
        <w:rPr>
          <w:rFonts w:hint="eastAsia"/>
        </w:rPr>
        <w:t>所有</w:t>
      </w:r>
      <w:r w:rsidRPr="0078403E">
        <w:rPr>
          <w:rFonts w:hint="eastAsia"/>
          <w:highlight w:val="yellow"/>
        </w:rPr>
        <w:t>对象</w:t>
      </w:r>
      <w:r w:rsidRPr="0078403E">
        <w:rPr>
          <w:rFonts w:hint="eastAsia"/>
        </w:rPr>
        <w:t>都在这里分配内存，是</w:t>
      </w:r>
      <w:r w:rsidRPr="006F4BC6">
        <w:rPr>
          <w:rFonts w:hint="eastAsia"/>
          <w:highlight w:val="yellow"/>
        </w:rPr>
        <w:t>垃圾收集的主要区域</w:t>
      </w:r>
      <w:r w:rsidRPr="0078403E">
        <w:rPr>
          <w:rFonts w:hint="eastAsia"/>
        </w:rPr>
        <w:t>（</w:t>
      </w:r>
      <w:r w:rsidRPr="0078403E">
        <w:rPr>
          <w:rFonts w:hint="eastAsia"/>
        </w:rPr>
        <w:t xml:space="preserve">"GC </w:t>
      </w:r>
      <w:r w:rsidRPr="0078403E">
        <w:rPr>
          <w:rFonts w:hint="eastAsia"/>
        </w:rPr>
        <w:t>堆</w:t>
      </w:r>
      <w:r w:rsidRPr="0078403E">
        <w:rPr>
          <w:rFonts w:hint="eastAsia"/>
        </w:rPr>
        <w:t>"</w:t>
      </w:r>
      <w:r w:rsidRPr="0078403E">
        <w:rPr>
          <w:rFonts w:hint="eastAsia"/>
        </w:rPr>
        <w:t>）。</w:t>
      </w:r>
    </w:p>
    <w:p w:rsidR="006F4BC6" w:rsidRDefault="00B47513" w:rsidP="00DF62AE">
      <w:r w:rsidRPr="00B47513">
        <w:rPr>
          <w:rFonts w:hint="eastAsia"/>
        </w:rPr>
        <w:t>现代的垃圾收集</w:t>
      </w:r>
      <w:proofErr w:type="gramStart"/>
      <w:r w:rsidRPr="00B47513">
        <w:rPr>
          <w:rFonts w:hint="eastAsia"/>
        </w:rPr>
        <w:t>器基本</w:t>
      </w:r>
      <w:proofErr w:type="gramEnd"/>
      <w:r w:rsidRPr="00B47513">
        <w:rPr>
          <w:rFonts w:hint="eastAsia"/>
        </w:rPr>
        <w:t>都是采用</w:t>
      </w:r>
      <w:r w:rsidRPr="00B47513">
        <w:rPr>
          <w:rFonts w:hint="eastAsia"/>
          <w:highlight w:val="yellow"/>
        </w:rPr>
        <w:t>分代收集算法</w:t>
      </w:r>
      <w:r w:rsidRPr="00B47513">
        <w:rPr>
          <w:rFonts w:hint="eastAsia"/>
        </w:rPr>
        <w:t>，其主要的思想是针对不同类型的对象采取不同的垃圾回收算法。可以将堆分成两块：</w:t>
      </w:r>
    </w:p>
    <w:p w:rsidR="00B47513" w:rsidRDefault="00017A58" w:rsidP="007C04D6">
      <w:pPr>
        <w:pStyle w:val="a3"/>
        <w:numPr>
          <w:ilvl w:val="0"/>
          <w:numId w:val="21"/>
        </w:numPr>
        <w:ind w:firstLineChars="0"/>
      </w:pPr>
      <w:r>
        <w:rPr>
          <w:rFonts w:hint="eastAsia"/>
        </w:rPr>
        <w:t>新生代（</w:t>
      </w:r>
      <w:r>
        <w:rPr>
          <w:rFonts w:hint="eastAsia"/>
        </w:rPr>
        <w:t>Young</w:t>
      </w:r>
      <w:r>
        <w:t xml:space="preserve"> Generation</w:t>
      </w:r>
      <w:r>
        <w:rPr>
          <w:rFonts w:hint="eastAsia"/>
        </w:rPr>
        <w:t>）</w:t>
      </w:r>
    </w:p>
    <w:p w:rsidR="00017A58" w:rsidRDefault="00017A58" w:rsidP="007C04D6">
      <w:pPr>
        <w:pStyle w:val="a3"/>
        <w:numPr>
          <w:ilvl w:val="0"/>
          <w:numId w:val="21"/>
        </w:numPr>
        <w:ind w:firstLineChars="0"/>
      </w:pPr>
      <w:r>
        <w:t>老年代</w:t>
      </w:r>
      <w:r>
        <w:rPr>
          <w:rFonts w:hint="eastAsia"/>
        </w:rPr>
        <w:t>（</w:t>
      </w:r>
      <w:r>
        <w:rPr>
          <w:rFonts w:hint="eastAsia"/>
        </w:rPr>
        <w:t>Old</w:t>
      </w:r>
      <w:r>
        <w:t xml:space="preserve"> Generation</w:t>
      </w:r>
      <w:r>
        <w:rPr>
          <w:rFonts w:hint="eastAsia"/>
        </w:rPr>
        <w:t>）</w:t>
      </w:r>
    </w:p>
    <w:p w:rsidR="00EF1A24" w:rsidRDefault="00EF1A24" w:rsidP="00EF1A24"/>
    <w:p w:rsidR="00EF1A24" w:rsidRDefault="00F41BDB" w:rsidP="00EF1A24">
      <w:proofErr w:type="gramStart"/>
      <w:r w:rsidRPr="00F41BDB">
        <w:rPr>
          <w:rFonts w:hint="eastAsia"/>
        </w:rPr>
        <w:lastRenderedPageBreak/>
        <w:t>堆</w:t>
      </w:r>
      <w:r w:rsidRPr="00F41BDB">
        <w:rPr>
          <w:rFonts w:hint="eastAsia"/>
          <w:highlight w:val="yellow"/>
        </w:rPr>
        <w:t>不需要</w:t>
      </w:r>
      <w:proofErr w:type="gramEnd"/>
      <w:r w:rsidRPr="00F41BDB">
        <w:rPr>
          <w:rFonts w:hint="eastAsia"/>
          <w:highlight w:val="yellow"/>
        </w:rPr>
        <w:t>连续内存</w:t>
      </w:r>
      <w:r w:rsidRPr="00F41BDB">
        <w:rPr>
          <w:rFonts w:hint="eastAsia"/>
        </w:rPr>
        <w:t>，并且</w:t>
      </w:r>
      <w:r w:rsidRPr="00F41BDB">
        <w:rPr>
          <w:rFonts w:hint="eastAsia"/>
          <w:highlight w:val="yellow"/>
        </w:rPr>
        <w:t>可以动态增加</w:t>
      </w:r>
      <w:r w:rsidRPr="00F41BDB">
        <w:rPr>
          <w:rFonts w:hint="eastAsia"/>
        </w:rPr>
        <w:t>其内存，增加失败会抛出</w:t>
      </w:r>
      <w:r w:rsidRPr="00F41BDB">
        <w:rPr>
          <w:rFonts w:hint="eastAsia"/>
        </w:rPr>
        <w:t xml:space="preserve"> </w:t>
      </w:r>
      <w:r w:rsidRPr="00F41BDB">
        <w:rPr>
          <w:rFonts w:hint="eastAsia"/>
          <w:highlight w:val="yellow"/>
        </w:rPr>
        <w:t>OutOfMemoryError</w:t>
      </w:r>
      <w:r w:rsidRPr="00F41BDB">
        <w:rPr>
          <w:rFonts w:hint="eastAsia"/>
        </w:rPr>
        <w:t xml:space="preserve"> </w:t>
      </w:r>
      <w:r w:rsidRPr="00F41BDB">
        <w:rPr>
          <w:rFonts w:hint="eastAsia"/>
        </w:rPr>
        <w:t>异常。</w:t>
      </w:r>
    </w:p>
    <w:p w:rsidR="00F41BDB" w:rsidRDefault="00F41BDB" w:rsidP="00EF1A24"/>
    <w:p w:rsidR="00597DE7" w:rsidRDefault="00444018" w:rsidP="00EF1A24">
      <w:r w:rsidRPr="00444018">
        <w:rPr>
          <w:rFonts w:hint="eastAsia"/>
        </w:rPr>
        <w:t>可以通过</w:t>
      </w:r>
      <w:r w:rsidRPr="00444018">
        <w:rPr>
          <w:rFonts w:hint="eastAsia"/>
        </w:rPr>
        <w:t xml:space="preserve"> </w:t>
      </w:r>
      <w:r w:rsidRPr="00444018">
        <w:rPr>
          <w:rFonts w:hint="eastAsia"/>
          <w:highlight w:val="yellow"/>
        </w:rPr>
        <w:t>-Xms</w:t>
      </w:r>
      <w:r w:rsidRPr="00444018">
        <w:rPr>
          <w:rFonts w:hint="eastAsia"/>
        </w:rPr>
        <w:t xml:space="preserve"> </w:t>
      </w:r>
      <w:r w:rsidRPr="00444018">
        <w:rPr>
          <w:rFonts w:hint="eastAsia"/>
        </w:rPr>
        <w:t>和</w:t>
      </w:r>
      <w:r w:rsidRPr="00444018">
        <w:rPr>
          <w:rFonts w:hint="eastAsia"/>
        </w:rPr>
        <w:t xml:space="preserve"> </w:t>
      </w:r>
      <w:r w:rsidRPr="00BE6B62">
        <w:rPr>
          <w:rFonts w:hint="eastAsia"/>
          <w:highlight w:val="yellow"/>
        </w:rPr>
        <w:t>-Xm</w:t>
      </w:r>
      <w:r w:rsidRPr="00444018">
        <w:rPr>
          <w:rFonts w:hint="eastAsia"/>
          <w:highlight w:val="yellow"/>
        </w:rPr>
        <w:t>x</w:t>
      </w:r>
      <w:r w:rsidRPr="00444018">
        <w:rPr>
          <w:rFonts w:hint="eastAsia"/>
        </w:rPr>
        <w:t xml:space="preserve"> </w:t>
      </w:r>
      <w:r w:rsidRPr="00444018">
        <w:rPr>
          <w:rFonts w:hint="eastAsia"/>
        </w:rPr>
        <w:t>这两个虚拟机参数来指定一个程序的堆内存大小，第一个参数设置</w:t>
      </w:r>
      <w:r w:rsidRPr="00D65CA1">
        <w:rPr>
          <w:rFonts w:hint="eastAsia"/>
          <w:highlight w:val="yellow"/>
        </w:rPr>
        <w:t>初始值</w:t>
      </w:r>
      <w:r w:rsidRPr="00444018">
        <w:rPr>
          <w:rFonts w:hint="eastAsia"/>
        </w:rPr>
        <w:t>，第二个参数设置</w:t>
      </w:r>
      <w:r w:rsidRPr="00D65CA1">
        <w:rPr>
          <w:rFonts w:hint="eastAsia"/>
          <w:highlight w:val="yellow"/>
        </w:rPr>
        <w:t>最大值</w:t>
      </w:r>
      <w:r w:rsidRPr="00444018">
        <w:rPr>
          <w:rFonts w:hint="eastAsia"/>
        </w:rPr>
        <w:t>。</w:t>
      </w:r>
    </w:p>
    <w:tbl>
      <w:tblPr>
        <w:tblStyle w:val="a5"/>
        <w:tblW w:w="0" w:type="auto"/>
        <w:tblLook w:val="04A0" w:firstRow="1" w:lastRow="0" w:firstColumn="1" w:lastColumn="0" w:noHBand="0" w:noVBand="1"/>
      </w:tblPr>
      <w:tblGrid>
        <w:gridCol w:w="8296"/>
      </w:tblGrid>
      <w:tr w:rsidR="00901010" w:rsidTr="00901010">
        <w:tc>
          <w:tcPr>
            <w:tcW w:w="8296" w:type="dxa"/>
          </w:tcPr>
          <w:p w:rsidR="00901010" w:rsidRDefault="00901010" w:rsidP="00EF1A24">
            <w:r w:rsidRPr="00901010">
              <w:t>java -Xms1M -Xmx2M HackTheJava</w:t>
            </w:r>
          </w:p>
          <w:p w:rsidR="00901010" w:rsidRPr="00901010" w:rsidRDefault="00901010" w:rsidP="00EF1A24">
            <w:pPr>
              <w:rPr>
                <w:rFonts w:hint="eastAsia"/>
              </w:rPr>
            </w:pPr>
            <w:r>
              <w:t xml:space="preserve">// </w:t>
            </w:r>
            <w:r>
              <w:t>堆初始值大小为</w:t>
            </w:r>
            <w:r>
              <w:rPr>
                <w:rFonts w:hint="eastAsia"/>
              </w:rPr>
              <w:t>1MB</w:t>
            </w:r>
            <w:r>
              <w:rPr>
                <w:rFonts w:hint="eastAsia"/>
              </w:rPr>
              <w:t>，最大值为</w:t>
            </w:r>
            <w:r>
              <w:rPr>
                <w:rFonts w:hint="eastAsia"/>
              </w:rPr>
              <w:t>2MB</w:t>
            </w:r>
          </w:p>
        </w:tc>
      </w:tr>
    </w:tbl>
    <w:p w:rsidR="0088652D" w:rsidRDefault="0088652D" w:rsidP="007C04D6">
      <w:pPr>
        <w:pStyle w:val="3"/>
        <w:numPr>
          <w:ilvl w:val="0"/>
          <w:numId w:val="19"/>
        </w:numPr>
      </w:pPr>
      <w:r>
        <w:t>方法区</w:t>
      </w:r>
    </w:p>
    <w:p w:rsidR="0088652D" w:rsidRDefault="006111AF" w:rsidP="0088652D">
      <w:r w:rsidRPr="006111AF">
        <w:rPr>
          <w:rFonts w:hint="eastAsia"/>
        </w:rPr>
        <w:t>用于存放</w:t>
      </w:r>
      <w:r w:rsidRPr="006111AF">
        <w:rPr>
          <w:rFonts w:hint="eastAsia"/>
          <w:highlight w:val="yellow"/>
        </w:rPr>
        <w:t>已被加载的类信息</w:t>
      </w:r>
      <w:r w:rsidRPr="006111AF">
        <w:rPr>
          <w:rFonts w:hint="eastAsia"/>
        </w:rPr>
        <w:t>、</w:t>
      </w:r>
      <w:r w:rsidRPr="006111AF">
        <w:rPr>
          <w:rFonts w:hint="eastAsia"/>
          <w:highlight w:val="yellow"/>
        </w:rPr>
        <w:t>常量</w:t>
      </w:r>
      <w:r w:rsidRPr="006111AF">
        <w:rPr>
          <w:rFonts w:hint="eastAsia"/>
        </w:rPr>
        <w:t>、</w:t>
      </w:r>
      <w:r w:rsidRPr="006111AF">
        <w:rPr>
          <w:rFonts w:hint="eastAsia"/>
          <w:highlight w:val="yellow"/>
        </w:rPr>
        <w:t>静态变量</w:t>
      </w:r>
      <w:r w:rsidRPr="006111AF">
        <w:rPr>
          <w:rFonts w:hint="eastAsia"/>
        </w:rPr>
        <w:t>、</w:t>
      </w:r>
      <w:r w:rsidRPr="006111AF">
        <w:rPr>
          <w:rFonts w:hint="eastAsia"/>
          <w:highlight w:val="yellow"/>
        </w:rPr>
        <w:t>即时编译器编译后的代码</w:t>
      </w:r>
      <w:r w:rsidRPr="006111AF">
        <w:rPr>
          <w:rFonts w:hint="eastAsia"/>
        </w:rPr>
        <w:t>等数据。</w:t>
      </w:r>
    </w:p>
    <w:p w:rsidR="00BD1B73" w:rsidRDefault="00BD1B73" w:rsidP="0088652D">
      <w:r w:rsidRPr="00BD1B73">
        <w:rPr>
          <w:rFonts w:hint="eastAsia"/>
        </w:rPr>
        <w:t>和</w:t>
      </w:r>
      <w:proofErr w:type="gramStart"/>
      <w:r w:rsidRPr="00BD1B73">
        <w:rPr>
          <w:rFonts w:hint="eastAsia"/>
        </w:rPr>
        <w:t>堆一样</w:t>
      </w:r>
      <w:proofErr w:type="gramEnd"/>
      <w:r w:rsidRPr="00BD1B73">
        <w:rPr>
          <w:rFonts w:hint="eastAsia"/>
          <w:highlight w:val="yellow"/>
        </w:rPr>
        <w:t>不需要连续的内存</w:t>
      </w:r>
      <w:r w:rsidRPr="00BD1B73">
        <w:rPr>
          <w:rFonts w:hint="eastAsia"/>
        </w:rPr>
        <w:t>，并且</w:t>
      </w:r>
      <w:r w:rsidRPr="00BD1B73">
        <w:rPr>
          <w:rFonts w:hint="eastAsia"/>
          <w:highlight w:val="yellow"/>
        </w:rPr>
        <w:t>可以动态扩展</w:t>
      </w:r>
      <w:r w:rsidRPr="00BD1B73">
        <w:rPr>
          <w:rFonts w:hint="eastAsia"/>
        </w:rPr>
        <w:t>，动态扩展失败一样会抛出</w:t>
      </w:r>
      <w:r w:rsidRPr="00BD1B73">
        <w:rPr>
          <w:rFonts w:hint="eastAsia"/>
        </w:rPr>
        <w:t xml:space="preserve"> </w:t>
      </w:r>
      <w:r w:rsidRPr="00BD1B73">
        <w:rPr>
          <w:rFonts w:hint="eastAsia"/>
          <w:highlight w:val="yellow"/>
        </w:rPr>
        <w:t>OutOfMemoryError</w:t>
      </w:r>
      <w:r w:rsidRPr="00BD1B73">
        <w:rPr>
          <w:rFonts w:hint="eastAsia"/>
        </w:rPr>
        <w:t xml:space="preserve"> </w:t>
      </w:r>
      <w:r w:rsidRPr="00BD1B73">
        <w:rPr>
          <w:rFonts w:hint="eastAsia"/>
        </w:rPr>
        <w:t>异常。</w:t>
      </w:r>
    </w:p>
    <w:p w:rsidR="00BD1B73" w:rsidRDefault="00971DB6" w:rsidP="0088652D">
      <w:r w:rsidRPr="00971DB6">
        <w:rPr>
          <w:rFonts w:hint="eastAsia"/>
        </w:rPr>
        <w:t>对这块区域进行垃圾回收的主要目标是</w:t>
      </w:r>
      <w:r w:rsidRPr="00971DB6">
        <w:rPr>
          <w:rFonts w:hint="eastAsia"/>
          <w:highlight w:val="yellow"/>
        </w:rPr>
        <w:t>对常量池的回收</w:t>
      </w:r>
      <w:r w:rsidRPr="00971DB6">
        <w:rPr>
          <w:rFonts w:hint="eastAsia"/>
        </w:rPr>
        <w:t>和</w:t>
      </w:r>
      <w:r w:rsidRPr="00971DB6">
        <w:rPr>
          <w:rFonts w:hint="eastAsia"/>
          <w:highlight w:val="yellow"/>
        </w:rPr>
        <w:t>对类的卸载</w:t>
      </w:r>
      <w:r w:rsidRPr="00971DB6">
        <w:rPr>
          <w:rFonts w:hint="eastAsia"/>
        </w:rPr>
        <w:t>，但是</w:t>
      </w:r>
      <w:r w:rsidRPr="00971DB6">
        <w:rPr>
          <w:rFonts w:hint="eastAsia"/>
          <w:highlight w:val="yellow"/>
        </w:rPr>
        <w:t>一般比较难实现</w:t>
      </w:r>
      <w:r w:rsidRPr="00971DB6">
        <w:rPr>
          <w:rFonts w:hint="eastAsia"/>
        </w:rPr>
        <w:t>。</w:t>
      </w:r>
    </w:p>
    <w:p w:rsidR="00971DB6" w:rsidRDefault="00971DB6" w:rsidP="0088652D"/>
    <w:p w:rsidR="00964D10" w:rsidRDefault="00964D10" w:rsidP="0088652D">
      <w:r w:rsidRPr="00964D10">
        <w:rPr>
          <w:rFonts w:hint="eastAsia"/>
        </w:rPr>
        <w:t xml:space="preserve">HotSpot </w:t>
      </w:r>
      <w:r w:rsidRPr="00964D10">
        <w:rPr>
          <w:rFonts w:hint="eastAsia"/>
        </w:rPr>
        <w:t>虚拟机把它当成永久代来进行垃圾回收。但很难确定永久代的大小，因为它受到很多因素影响，并且每次</w:t>
      </w:r>
      <w:r w:rsidRPr="00964D10">
        <w:rPr>
          <w:rFonts w:hint="eastAsia"/>
        </w:rPr>
        <w:t xml:space="preserve"> Full GC </w:t>
      </w:r>
      <w:r w:rsidRPr="00964D10">
        <w:rPr>
          <w:rFonts w:hint="eastAsia"/>
        </w:rPr>
        <w:t>之后永久代的大小都会改变，所以经常会抛出</w:t>
      </w:r>
      <w:r w:rsidRPr="00964D10">
        <w:rPr>
          <w:rFonts w:hint="eastAsia"/>
        </w:rPr>
        <w:t xml:space="preserve"> OutOfMemoryError </w:t>
      </w:r>
      <w:r w:rsidRPr="00964D10">
        <w:rPr>
          <w:rFonts w:hint="eastAsia"/>
        </w:rPr>
        <w:t>异常。为了更容易管理方法区，</w:t>
      </w:r>
      <w:r w:rsidRPr="00964D10">
        <w:rPr>
          <w:rFonts w:hint="eastAsia"/>
          <w:highlight w:val="yellow"/>
        </w:rPr>
        <w:t>从</w:t>
      </w:r>
      <w:r w:rsidRPr="00964D10">
        <w:rPr>
          <w:rFonts w:hint="eastAsia"/>
          <w:highlight w:val="yellow"/>
        </w:rPr>
        <w:t xml:space="preserve"> JDK 1.8 </w:t>
      </w:r>
      <w:r w:rsidRPr="00964D10">
        <w:rPr>
          <w:rFonts w:hint="eastAsia"/>
          <w:highlight w:val="yellow"/>
        </w:rPr>
        <w:t>开始，移除永久代，并把方法区移至元空间，它位于本地内存中，而不是虚拟机内存中。</w:t>
      </w:r>
    </w:p>
    <w:p w:rsidR="00707920" w:rsidRDefault="000272F4" w:rsidP="007C04D6">
      <w:pPr>
        <w:pStyle w:val="3"/>
        <w:numPr>
          <w:ilvl w:val="0"/>
          <w:numId w:val="19"/>
        </w:numPr>
      </w:pPr>
      <w:r>
        <w:t>运行时常量池</w:t>
      </w:r>
    </w:p>
    <w:p w:rsidR="000272F4" w:rsidRDefault="00536289" w:rsidP="000272F4">
      <w:r w:rsidRPr="00536289">
        <w:rPr>
          <w:rFonts w:hint="eastAsia"/>
        </w:rPr>
        <w:t>运行时常量池是</w:t>
      </w:r>
      <w:r w:rsidRPr="00536289">
        <w:rPr>
          <w:rFonts w:hint="eastAsia"/>
          <w:highlight w:val="yellow"/>
        </w:rPr>
        <w:t>方法区的一部分</w:t>
      </w:r>
      <w:r w:rsidRPr="00536289">
        <w:rPr>
          <w:rFonts w:hint="eastAsia"/>
        </w:rPr>
        <w:t>。</w:t>
      </w:r>
    </w:p>
    <w:p w:rsidR="00536289" w:rsidRDefault="00536289" w:rsidP="000272F4">
      <w:r w:rsidRPr="00536289">
        <w:rPr>
          <w:rFonts w:hint="eastAsia"/>
        </w:rPr>
        <w:t xml:space="preserve">Class </w:t>
      </w:r>
      <w:r w:rsidRPr="00536289">
        <w:rPr>
          <w:rFonts w:hint="eastAsia"/>
        </w:rPr>
        <w:t>文件中的</w:t>
      </w:r>
      <w:r w:rsidRPr="00536289">
        <w:rPr>
          <w:rFonts w:hint="eastAsia"/>
          <w:highlight w:val="yellow"/>
        </w:rPr>
        <w:t>常量池（编译器生成的字面量和符号引用）</w:t>
      </w:r>
      <w:r w:rsidRPr="00536289">
        <w:rPr>
          <w:rFonts w:hint="eastAsia"/>
        </w:rPr>
        <w:t>会在类加载后被放入这个区域。</w:t>
      </w:r>
    </w:p>
    <w:p w:rsidR="00536289" w:rsidRDefault="006410C8" w:rsidP="000272F4">
      <w:r w:rsidRPr="006410C8">
        <w:rPr>
          <w:rFonts w:hint="eastAsia"/>
        </w:rPr>
        <w:t>除了在编译期生成的常量，还允许</w:t>
      </w:r>
      <w:r w:rsidRPr="006410C8">
        <w:rPr>
          <w:rFonts w:hint="eastAsia"/>
          <w:highlight w:val="yellow"/>
        </w:rPr>
        <w:t>动态生成，例如</w:t>
      </w:r>
      <w:r w:rsidRPr="006410C8">
        <w:rPr>
          <w:rFonts w:hint="eastAsia"/>
          <w:highlight w:val="yellow"/>
        </w:rPr>
        <w:t xml:space="preserve"> String </w:t>
      </w:r>
      <w:r w:rsidRPr="006410C8">
        <w:rPr>
          <w:rFonts w:hint="eastAsia"/>
          <w:highlight w:val="yellow"/>
        </w:rPr>
        <w:t>类的</w:t>
      </w:r>
      <w:r w:rsidRPr="006410C8">
        <w:rPr>
          <w:rFonts w:hint="eastAsia"/>
          <w:highlight w:val="yellow"/>
        </w:rPr>
        <w:t xml:space="preserve"> intern()</w:t>
      </w:r>
      <w:r w:rsidRPr="006410C8">
        <w:rPr>
          <w:rFonts w:hint="eastAsia"/>
        </w:rPr>
        <w:t>。</w:t>
      </w:r>
    </w:p>
    <w:p w:rsidR="002C0C87" w:rsidRDefault="002C0C87" w:rsidP="007C04D6">
      <w:pPr>
        <w:pStyle w:val="3"/>
        <w:numPr>
          <w:ilvl w:val="0"/>
          <w:numId w:val="19"/>
        </w:numPr>
      </w:pPr>
      <w:r>
        <w:t>直接内存</w:t>
      </w:r>
    </w:p>
    <w:p w:rsidR="002C0C87" w:rsidRDefault="002C0C87" w:rsidP="002C0C87">
      <w:r w:rsidRPr="002C0C87">
        <w:rPr>
          <w:rFonts w:hint="eastAsia"/>
        </w:rPr>
        <w:t>在</w:t>
      </w:r>
      <w:r w:rsidRPr="002C0C87">
        <w:rPr>
          <w:rFonts w:hint="eastAsia"/>
        </w:rPr>
        <w:t xml:space="preserve"> JDK 1.4 </w:t>
      </w:r>
      <w:r w:rsidRPr="002C0C87">
        <w:rPr>
          <w:rFonts w:hint="eastAsia"/>
        </w:rPr>
        <w:t>中新引入了</w:t>
      </w:r>
      <w:r w:rsidRPr="002C0C87">
        <w:rPr>
          <w:rFonts w:hint="eastAsia"/>
        </w:rPr>
        <w:t xml:space="preserve"> </w:t>
      </w:r>
      <w:r w:rsidRPr="002C0C87">
        <w:rPr>
          <w:rFonts w:hint="eastAsia"/>
          <w:highlight w:val="yellow"/>
        </w:rPr>
        <w:t>NIO</w:t>
      </w:r>
      <w:r w:rsidRPr="002C0C87">
        <w:rPr>
          <w:rFonts w:hint="eastAsia"/>
        </w:rPr>
        <w:t xml:space="preserve"> </w:t>
      </w:r>
      <w:r w:rsidRPr="002C0C87">
        <w:rPr>
          <w:rFonts w:hint="eastAsia"/>
        </w:rPr>
        <w:t>类，它可以使用</w:t>
      </w:r>
      <w:r w:rsidRPr="002C0C87">
        <w:rPr>
          <w:rFonts w:hint="eastAsia"/>
        </w:rPr>
        <w:t xml:space="preserve"> </w:t>
      </w:r>
      <w:r w:rsidRPr="002C0C87">
        <w:rPr>
          <w:rFonts w:hint="eastAsia"/>
          <w:highlight w:val="yellow"/>
        </w:rPr>
        <w:t xml:space="preserve">Native </w:t>
      </w:r>
      <w:r w:rsidRPr="002C0C87">
        <w:rPr>
          <w:rFonts w:hint="eastAsia"/>
          <w:highlight w:val="yellow"/>
        </w:rPr>
        <w:t>函数</w:t>
      </w:r>
      <w:proofErr w:type="gramStart"/>
      <w:r w:rsidRPr="002C0C87">
        <w:rPr>
          <w:rFonts w:hint="eastAsia"/>
          <w:highlight w:val="yellow"/>
        </w:rPr>
        <w:t>库直接</w:t>
      </w:r>
      <w:proofErr w:type="gramEnd"/>
      <w:r w:rsidRPr="002C0C87">
        <w:rPr>
          <w:rFonts w:hint="eastAsia"/>
          <w:highlight w:val="yellow"/>
        </w:rPr>
        <w:t>分配堆外内存</w:t>
      </w:r>
      <w:r w:rsidRPr="002C0C87">
        <w:rPr>
          <w:rFonts w:hint="eastAsia"/>
        </w:rPr>
        <w:t>，然后通过</w:t>
      </w:r>
      <w:r w:rsidRPr="002C0C87">
        <w:rPr>
          <w:rFonts w:hint="eastAsia"/>
        </w:rPr>
        <w:t xml:space="preserve"> Java </w:t>
      </w:r>
      <w:r w:rsidRPr="002C0C87">
        <w:rPr>
          <w:rFonts w:hint="eastAsia"/>
        </w:rPr>
        <w:t>堆里的</w:t>
      </w:r>
      <w:r w:rsidRPr="002C0C87">
        <w:rPr>
          <w:rFonts w:hint="eastAsia"/>
        </w:rPr>
        <w:t xml:space="preserve"> </w:t>
      </w:r>
      <w:r w:rsidRPr="002C0C87">
        <w:rPr>
          <w:rFonts w:hint="eastAsia"/>
          <w:highlight w:val="yellow"/>
        </w:rPr>
        <w:t>DirectByteBuffer</w:t>
      </w:r>
      <w:r w:rsidRPr="002C0C87">
        <w:rPr>
          <w:rFonts w:hint="eastAsia"/>
        </w:rPr>
        <w:t xml:space="preserve"> </w:t>
      </w:r>
      <w:r w:rsidRPr="002C0C87">
        <w:rPr>
          <w:rFonts w:hint="eastAsia"/>
        </w:rPr>
        <w:t>对象作为这块内存的引用进行操作。这样能在一些场景中显著提高性能，因为避免了在堆内存和堆外内存来回拷贝数据。</w:t>
      </w:r>
    </w:p>
    <w:p w:rsidR="00387465" w:rsidRDefault="00387465" w:rsidP="007C04D6">
      <w:pPr>
        <w:pStyle w:val="2"/>
        <w:numPr>
          <w:ilvl w:val="0"/>
          <w:numId w:val="18"/>
        </w:numPr>
      </w:pPr>
      <w:r>
        <w:t>垃圾</w:t>
      </w:r>
      <w:r w:rsidR="00B878C6">
        <w:t>收集</w:t>
      </w:r>
    </w:p>
    <w:p w:rsidR="00B878C6" w:rsidRDefault="001450C8" w:rsidP="00B878C6">
      <w:r w:rsidRPr="001450C8">
        <w:rPr>
          <w:rFonts w:hint="eastAsia"/>
        </w:rPr>
        <w:t>垃圾收集主要是针对</w:t>
      </w:r>
      <w:r w:rsidRPr="001450C8">
        <w:rPr>
          <w:rFonts w:hint="eastAsia"/>
          <w:highlight w:val="yellow"/>
        </w:rPr>
        <w:t>堆和方法区</w:t>
      </w:r>
      <w:r w:rsidRPr="001450C8">
        <w:rPr>
          <w:rFonts w:hint="eastAsia"/>
        </w:rPr>
        <w:t>进行。</w:t>
      </w:r>
      <w:r w:rsidRPr="001450C8">
        <w:rPr>
          <w:rFonts w:hint="eastAsia"/>
          <w:highlight w:val="yellow"/>
        </w:rPr>
        <w:t>程序计数器</w:t>
      </w:r>
      <w:r w:rsidRPr="001450C8">
        <w:rPr>
          <w:rFonts w:hint="eastAsia"/>
        </w:rPr>
        <w:t>、</w:t>
      </w:r>
      <w:r w:rsidRPr="001450C8">
        <w:rPr>
          <w:rFonts w:hint="eastAsia"/>
          <w:highlight w:val="yellow"/>
        </w:rPr>
        <w:t>虚拟机</w:t>
      </w:r>
      <w:proofErr w:type="gramStart"/>
      <w:r w:rsidRPr="001450C8">
        <w:rPr>
          <w:rFonts w:hint="eastAsia"/>
          <w:highlight w:val="yellow"/>
        </w:rPr>
        <w:t>栈</w:t>
      </w:r>
      <w:proofErr w:type="gramEnd"/>
      <w:r w:rsidRPr="001450C8">
        <w:rPr>
          <w:rFonts w:hint="eastAsia"/>
        </w:rPr>
        <w:t>和</w:t>
      </w:r>
      <w:r w:rsidRPr="001450C8">
        <w:rPr>
          <w:rFonts w:hint="eastAsia"/>
          <w:highlight w:val="yellow"/>
        </w:rPr>
        <w:t>本地方法</w:t>
      </w:r>
      <w:proofErr w:type="gramStart"/>
      <w:r w:rsidRPr="001450C8">
        <w:rPr>
          <w:rFonts w:hint="eastAsia"/>
          <w:highlight w:val="yellow"/>
        </w:rPr>
        <w:t>栈</w:t>
      </w:r>
      <w:proofErr w:type="gramEnd"/>
      <w:r w:rsidRPr="001450C8">
        <w:rPr>
          <w:rFonts w:hint="eastAsia"/>
        </w:rPr>
        <w:t>这三个区域属于</w:t>
      </w:r>
      <w:r w:rsidRPr="001450C8">
        <w:rPr>
          <w:rFonts w:hint="eastAsia"/>
          <w:highlight w:val="yellow"/>
        </w:rPr>
        <w:t>线程私有</w:t>
      </w:r>
      <w:r w:rsidRPr="001450C8">
        <w:rPr>
          <w:rFonts w:hint="eastAsia"/>
        </w:rPr>
        <w:t>的，只存在于线程的生命周期内，线程结束之后就会消失，因此不需要对这三个区域进行垃圾回收。</w:t>
      </w:r>
    </w:p>
    <w:p w:rsidR="00794A13" w:rsidRDefault="00E16436" w:rsidP="007C04D6">
      <w:pPr>
        <w:pStyle w:val="3"/>
        <w:numPr>
          <w:ilvl w:val="0"/>
          <w:numId w:val="22"/>
        </w:numPr>
      </w:pPr>
      <w:r>
        <w:lastRenderedPageBreak/>
        <w:t>判断一个对象是否可被回收</w:t>
      </w:r>
    </w:p>
    <w:p w:rsidR="00B951E7" w:rsidRDefault="009F3434" w:rsidP="007C04D6">
      <w:pPr>
        <w:pStyle w:val="4"/>
        <w:numPr>
          <w:ilvl w:val="1"/>
          <w:numId w:val="23"/>
        </w:numPr>
      </w:pPr>
      <w:r>
        <w:rPr>
          <w:rFonts w:hint="eastAsia"/>
        </w:rPr>
        <w:t>引用计数法</w:t>
      </w:r>
    </w:p>
    <w:p w:rsidR="009F3434" w:rsidRDefault="0022688E" w:rsidP="009F3434">
      <w:r w:rsidRPr="0022688E">
        <w:rPr>
          <w:rFonts w:hint="eastAsia"/>
        </w:rPr>
        <w:t>为对象添加一个</w:t>
      </w:r>
      <w:r w:rsidRPr="0022688E">
        <w:rPr>
          <w:rFonts w:hint="eastAsia"/>
          <w:highlight w:val="yellow"/>
        </w:rPr>
        <w:t>引用计数器</w:t>
      </w:r>
      <w:r w:rsidRPr="0022688E">
        <w:rPr>
          <w:rFonts w:hint="eastAsia"/>
        </w:rPr>
        <w:t>，当对象增加一个引用时计数器加</w:t>
      </w:r>
      <w:r w:rsidRPr="0022688E">
        <w:rPr>
          <w:rFonts w:hint="eastAsia"/>
        </w:rPr>
        <w:t xml:space="preserve"> 1</w:t>
      </w:r>
      <w:r w:rsidRPr="0022688E">
        <w:rPr>
          <w:rFonts w:hint="eastAsia"/>
        </w:rPr>
        <w:t>，引用失效时计数器减</w:t>
      </w:r>
      <w:r w:rsidRPr="0022688E">
        <w:rPr>
          <w:rFonts w:hint="eastAsia"/>
        </w:rPr>
        <w:t xml:space="preserve"> 1</w:t>
      </w:r>
      <w:r w:rsidRPr="0022688E">
        <w:rPr>
          <w:rFonts w:hint="eastAsia"/>
        </w:rPr>
        <w:t>。</w:t>
      </w:r>
      <w:r w:rsidRPr="0022688E">
        <w:rPr>
          <w:rFonts w:hint="eastAsia"/>
          <w:highlight w:val="yellow"/>
        </w:rPr>
        <w:t>引用计数为</w:t>
      </w:r>
      <w:r w:rsidRPr="0022688E">
        <w:rPr>
          <w:rFonts w:hint="eastAsia"/>
          <w:highlight w:val="yellow"/>
        </w:rPr>
        <w:t xml:space="preserve"> 0 </w:t>
      </w:r>
      <w:r w:rsidRPr="0022688E">
        <w:rPr>
          <w:rFonts w:hint="eastAsia"/>
          <w:highlight w:val="yellow"/>
        </w:rPr>
        <w:t>的对象可被回收</w:t>
      </w:r>
      <w:r w:rsidRPr="0022688E">
        <w:rPr>
          <w:rFonts w:hint="eastAsia"/>
        </w:rPr>
        <w:t>。</w:t>
      </w:r>
    </w:p>
    <w:p w:rsidR="0022688E" w:rsidRDefault="0022688E" w:rsidP="009F3434"/>
    <w:p w:rsidR="00B80D89" w:rsidRDefault="00B80D89" w:rsidP="009F3434">
      <w:r w:rsidRPr="00B80D89">
        <w:rPr>
          <w:rFonts w:hint="eastAsia"/>
        </w:rPr>
        <w:t>在</w:t>
      </w:r>
      <w:r w:rsidRPr="00B80D89">
        <w:rPr>
          <w:rFonts w:hint="eastAsia"/>
          <w:highlight w:val="yellow"/>
        </w:rPr>
        <w:t>两个对象</w:t>
      </w:r>
      <w:r w:rsidRPr="00B80D89">
        <w:rPr>
          <w:rFonts w:hint="eastAsia"/>
        </w:rPr>
        <w:t>出现</w:t>
      </w:r>
      <w:r w:rsidRPr="00B80D89">
        <w:rPr>
          <w:rFonts w:hint="eastAsia"/>
          <w:highlight w:val="yellow"/>
        </w:rPr>
        <w:t>循环引用</w:t>
      </w:r>
      <w:r w:rsidRPr="00B80D89">
        <w:rPr>
          <w:rFonts w:hint="eastAsia"/>
        </w:rPr>
        <w:t>的情况下，此时引用计数器永远不为</w:t>
      </w:r>
      <w:r w:rsidRPr="00B80D89">
        <w:rPr>
          <w:rFonts w:hint="eastAsia"/>
        </w:rPr>
        <w:t xml:space="preserve"> 0</w:t>
      </w:r>
      <w:r w:rsidRPr="00B80D89">
        <w:rPr>
          <w:rFonts w:hint="eastAsia"/>
        </w:rPr>
        <w:t>，导致无法对它们进行回收。正是因为循环引用的存在，因此</w:t>
      </w:r>
      <w:r w:rsidRPr="00B80D89">
        <w:rPr>
          <w:rFonts w:hint="eastAsia"/>
        </w:rPr>
        <w:t xml:space="preserve"> </w:t>
      </w:r>
      <w:r w:rsidRPr="00B80D89">
        <w:rPr>
          <w:rFonts w:hint="eastAsia"/>
          <w:highlight w:val="yellow"/>
        </w:rPr>
        <w:t xml:space="preserve">Java </w:t>
      </w:r>
      <w:r w:rsidRPr="00B80D89">
        <w:rPr>
          <w:rFonts w:hint="eastAsia"/>
          <w:highlight w:val="yellow"/>
        </w:rPr>
        <w:t>虚拟机不使用引用计数算法</w:t>
      </w:r>
      <w:r w:rsidRPr="00B80D89">
        <w:rPr>
          <w:rFonts w:hint="eastAsia"/>
        </w:rPr>
        <w:t>。</w:t>
      </w:r>
    </w:p>
    <w:tbl>
      <w:tblPr>
        <w:tblStyle w:val="a5"/>
        <w:tblW w:w="0" w:type="auto"/>
        <w:tblLook w:val="04A0" w:firstRow="1" w:lastRow="0" w:firstColumn="1" w:lastColumn="0" w:noHBand="0" w:noVBand="1"/>
      </w:tblPr>
      <w:tblGrid>
        <w:gridCol w:w="8296"/>
      </w:tblGrid>
      <w:tr w:rsidR="005C5A77" w:rsidTr="005C5A77">
        <w:tc>
          <w:tcPr>
            <w:tcW w:w="8296" w:type="dxa"/>
          </w:tcPr>
          <w:p w:rsidR="005C5A77" w:rsidRDefault="005C5A77" w:rsidP="005C5A77">
            <w:r>
              <w:t>public class Test {</w:t>
            </w:r>
          </w:p>
          <w:p w:rsidR="005C5A77" w:rsidRDefault="005C5A77" w:rsidP="005C5A77"/>
          <w:p w:rsidR="005C5A77" w:rsidRDefault="005C5A77" w:rsidP="005C5A77">
            <w:r>
              <w:t xml:space="preserve">    public Object instance = null;</w:t>
            </w:r>
          </w:p>
          <w:p w:rsidR="005C5A77" w:rsidRDefault="005C5A77" w:rsidP="005C5A77"/>
          <w:p w:rsidR="005C5A77" w:rsidRDefault="005C5A77" w:rsidP="005C5A77">
            <w:r>
              <w:t xml:space="preserve">    public static void main(String[] args) {</w:t>
            </w:r>
          </w:p>
          <w:p w:rsidR="005C5A77" w:rsidRDefault="005C5A77" w:rsidP="005C5A77">
            <w:r>
              <w:t xml:space="preserve">        Test a = new Test();</w:t>
            </w:r>
          </w:p>
          <w:p w:rsidR="005C5A77" w:rsidRDefault="005C5A77" w:rsidP="005C5A77">
            <w:r>
              <w:t xml:space="preserve">        Test b = new Test();</w:t>
            </w:r>
          </w:p>
          <w:p w:rsidR="005C5A77" w:rsidRDefault="005C5A77" w:rsidP="005C5A77">
            <w:r>
              <w:t xml:space="preserve">        a.instance = b;</w:t>
            </w:r>
          </w:p>
          <w:p w:rsidR="005C5A77" w:rsidRDefault="005C5A77" w:rsidP="005C5A77">
            <w:r>
              <w:t xml:space="preserve">        b.instance = a;</w:t>
            </w:r>
          </w:p>
          <w:p w:rsidR="005C5A77" w:rsidRDefault="005C5A77" w:rsidP="005C5A77">
            <w:r>
              <w:t xml:space="preserve">        a = null;</w:t>
            </w:r>
          </w:p>
          <w:p w:rsidR="005C5A77" w:rsidRDefault="005C5A77" w:rsidP="005C5A77">
            <w:r>
              <w:t xml:space="preserve">        b = null;</w:t>
            </w:r>
          </w:p>
          <w:p w:rsidR="005C5A77" w:rsidRDefault="005C5A77" w:rsidP="005C5A77">
            <w:r>
              <w:t xml:space="preserve">        doSomething();</w:t>
            </w:r>
          </w:p>
          <w:p w:rsidR="005C5A77" w:rsidRDefault="005C5A77" w:rsidP="005C5A77">
            <w:r>
              <w:t xml:space="preserve">    }</w:t>
            </w:r>
          </w:p>
          <w:p w:rsidR="005C5A77" w:rsidRDefault="005C5A77" w:rsidP="005C5A77">
            <w:pPr>
              <w:rPr>
                <w:rFonts w:hint="eastAsia"/>
              </w:rPr>
            </w:pPr>
            <w:r>
              <w:t>}</w:t>
            </w:r>
          </w:p>
        </w:tc>
      </w:tr>
    </w:tbl>
    <w:p w:rsidR="005C5A77" w:rsidRDefault="00C72BEE" w:rsidP="009F3434">
      <w:r w:rsidRPr="00C72BEE">
        <w:rPr>
          <w:rFonts w:hint="eastAsia"/>
        </w:rPr>
        <w:t>在上述代码中，</w:t>
      </w:r>
      <w:r w:rsidRPr="00C72BEE">
        <w:rPr>
          <w:rFonts w:hint="eastAsia"/>
        </w:rPr>
        <w:t xml:space="preserve">a </w:t>
      </w:r>
      <w:r w:rsidRPr="00C72BEE">
        <w:rPr>
          <w:rFonts w:hint="eastAsia"/>
        </w:rPr>
        <w:t>与</w:t>
      </w:r>
      <w:r w:rsidRPr="00C72BEE">
        <w:rPr>
          <w:rFonts w:hint="eastAsia"/>
        </w:rPr>
        <w:t xml:space="preserve"> b </w:t>
      </w:r>
      <w:r w:rsidRPr="00C72BEE">
        <w:rPr>
          <w:rFonts w:hint="eastAsia"/>
        </w:rPr>
        <w:t>引用的对象实例互相持有了对象的引用，因此当我们把对</w:t>
      </w:r>
      <w:r w:rsidRPr="00C72BEE">
        <w:rPr>
          <w:rFonts w:hint="eastAsia"/>
        </w:rPr>
        <w:t xml:space="preserve"> a </w:t>
      </w:r>
      <w:r w:rsidRPr="00C72BEE">
        <w:rPr>
          <w:rFonts w:hint="eastAsia"/>
        </w:rPr>
        <w:t>对象与</w:t>
      </w:r>
      <w:r w:rsidRPr="00C72BEE">
        <w:rPr>
          <w:rFonts w:hint="eastAsia"/>
        </w:rPr>
        <w:t xml:space="preserve"> b </w:t>
      </w:r>
      <w:r w:rsidRPr="00C72BEE">
        <w:rPr>
          <w:rFonts w:hint="eastAsia"/>
        </w:rPr>
        <w:t>对象的引用去除之后，由于两个对象还存在互相之间的引用，导致两个</w:t>
      </w:r>
      <w:r w:rsidRPr="00C72BEE">
        <w:rPr>
          <w:rFonts w:hint="eastAsia"/>
        </w:rPr>
        <w:t xml:space="preserve"> Test </w:t>
      </w:r>
      <w:r w:rsidRPr="00C72BEE">
        <w:rPr>
          <w:rFonts w:hint="eastAsia"/>
        </w:rPr>
        <w:t>对象无法被回收。</w:t>
      </w:r>
    </w:p>
    <w:p w:rsidR="00E8390A" w:rsidRDefault="00FD3B7C" w:rsidP="007C04D6">
      <w:pPr>
        <w:pStyle w:val="4"/>
        <w:numPr>
          <w:ilvl w:val="1"/>
          <w:numId w:val="23"/>
        </w:numPr>
      </w:pPr>
      <w:r>
        <w:t>可达性分析算法</w:t>
      </w:r>
    </w:p>
    <w:p w:rsidR="00FD3B7C" w:rsidRDefault="00732A23" w:rsidP="00FD3B7C">
      <w:r w:rsidRPr="00732A23">
        <w:rPr>
          <w:rFonts w:hint="eastAsia"/>
        </w:rPr>
        <w:t>以</w:t>
      </w:r>
      <w:r w:rsidRPr="00732A23">
        <w:rPr>
          <w:rFonts w:hint="eastAsia"/>
        </w:rPr>
        <w:t xml:space="preserve"> </w:t>
      </w:r>
      <w:r w:rsidRPr="00732A23">
        <w:rPr>
          <w:rFonts w:hint="eastAsia"/>
          <w:highlight w:val="yellow"/>
        </w:rPr>
        <w:t xml:space="preserve">GC Roots </w:t>
      </w:r>
      <w:r w:rsidRPr="00732A23">
        <w:rPr>
          <w:rFonts w:hint="eastAsia"/>
          <w:highlight w:val="yellow"/>
        </w:rPr>
        <w:t>为起始点</w:t>
      </w:r>
      <w:r w:rsidRPr="00732A23">
        <w:rPr>
          <w:rFonts w:hint="eastAsia"/>
        </w:rPr>
        <w:t>进行搜索，</w:t>
      </w:r>
      <w:r w:rsidRPr="00732A23">
        <w:rPr>
          <w:rFonts w:hint="eastAsia"/>
          <w:highlight w:val="yellow"/>
        </w:rPr>
        <w:t>可达的对象都是存活的</w:t>
      </w:r>
      <w:r w:rsidRPr="00732A23">
        <w:rPr>
          <w:rFonts w:hint="eastAsia"/>
        </w:rPr>
        <w:t>，</w:t>
      </w:r>
      <w:r w:rsidRPr="00732A23">
        <w:rPr>
          <w:rFonts w:hint="eastAsia"/>
          <w:highlight w:val="yellow"/>
        </w:rPr>
        <w:t>不可达的对象可被回收</w:t>
      </w:r>
      <w:r w:rsidRPr="00732A23">
        <w:rPr>
          <w:rFonts w:hint="eastAsia"/>
        </w:rPr>
        <w:t>。</w:t>
      </w:r>
    </w:p>
    <w:p w:rsidR="00851F2B" w:rsidRDefault="00851F2B" w:rsidP="00FD3B7C">
      <w:r w:rsidRPr="00851F2B">
        <w:rPr>
          <w:rFonts w:hint="eastAsia"/>
        </w:rPr>
        <w:t xml:space="preserve">Java </w:t>
      </w:r>
      <w:r w:rsidRPr="00851F2B">
        <w:rPr>
          <w:rFonts w:hint="eastAsia"/>
        </w:rPr>
        <w:t>虚拟机使用该算法来判断对象是否可被回收，</w:t>
      </w:r>
      <w:r w:rsidRPr="00851F2B">
        <w:rPr>
          <w:rFonts w:hint="eastAsia"/>
        </w:rPr>
        <w:t xml:space="preserve">GC Roots </w:t>
      </w:r>
      <w:r w:rsidRPr="00851F2B">
        <w:rPr>
          <w:rFonts w:hint="eastAsia"/>
        </w:rPr>
        <w:t>一般包含以下内容：</w:t>
      </w:r>
    </w:p>
    <w:p w:rsidR="00851F2B" w:rsidRDefault="00851F2B" w:rsidP="007C04D6">
      <w:pPr>
        <w:pStyle w:val="a3"/>
        <w:numPr>
          <w:ilvl w:val="0"/>
          <w:numId w:val="24"/>
        </w:numPr>
        <w:ind w:firstLineChars="0"/>
      </w:pPr>
      <w:r w:rsidRPr="00851F2B">
        <w:rPr>
          <w:rFonts w:hint="eastAsia"/>
        </w:rPr>
        <w:t>虚拟机</w:t>
      </w:r>
      <w:proofErr w:type="gramStart"/>
      <w:r w:rsidRPr="00851F2B">
        <w:rPr>
          <w:rFonts w:hint="eastAsia"/>
        </w:rPr>
        <w:t>栈</w:t>
      </w:r>
      <w:proofErr w:type="gramEnd"/>
      <w:r w:rsidRPr="00851F2B">
        <w:rPr>
          <w:rFonts w:hint="eastAsia"/>
        </w:rPr>
        <w:t>中局部变量表中引用的对象</w:t>
      </w:r>
    </w:p>
    <w:p w:rsidR="00851F2B" w:rsidRDefault="00851F2B" w:rsidP="007C04D6">
      <w:pPr>
        <w:pStyle w:val="a3"/>
        <w:numPr>
          <w:ilvl w:val="0"/>
          <w:numId w:val="24"/>
        </w:numPr>
        <w:ind w:firstLineChars="0"/>
      </w:pPr>
      <w:r w:rsidRPr="00851F2B">
        <w:rPr>
          <w:rFonts w:hint="eastAsia"/>
        </w:rPr>
        <w:t>本地方法</w:t>
      </w:r>
      <w:proofErr w:type="gramStart"/>
      <w:r w:rsidRPr="00851F2B">
        <w:rPr>
          <w:rFonts w:hint="eastAsia"/>
        </w:rPr>
        <w:t>栈</w:t>
      </w:r>
      <w:proofErr w:type="gramEnd"/>
      <w:r w:rsidRPr="00851F2B">
        <w:rPr>
          <w:rFonts w:hint="eastAsia"/>
        </w:rPr>
        <w:t>中</w:t>
      </w:r>
      <w:r w:rsidRPr="00851F2B">
        <w:rPr>
          <w:rFonts w:hint="eastAsia"/>
        </w:rPr>
        <w:t xml:space="preserve"> JNI </w:t>
      </w:r>
      <w:r w:rsidRPr="00851F2B">
        <w:rPr>
          <w:rFonts w:hint="eastAsia"/>
        </w:rPr>
        <w:t>中引用的对象</w:t>
      </w:r>
    </w:p>
    <w:p w:rsidR="00851F2B" w:rsidRDefault="00851F2B" w:rsidP="007C04D6">
      <w:pPr>
        <w:pStyle w:val="a3"/>
        <w:numPr>
          <w:ilvl w:val="0"/>
          <w:numId w:val="24"/>
        </w:numPr>
        <w:ind w:firstLineChars="0"/>
      </w:pPr>
      <w:r w:rsidRPr="00851F2B">
        <w:rPr>
          <w:rFonts w:hint="eastAsia"/>
        </w:rPr>
        <w:t>方法区中类静态属性引用的对象</w:t>
      </w:r>
    </w:p>
    <w:p w:rsidR="00851F2B" w:rsidRDefault="00851F2B" w:rsidP="007C04D6">
      <w:pPr>
        <w:pStyle w:val="a3"/>
        <w:numPr>
          <w:ilvl w:val="0"/>
          <w:numId w:val="24"/>
        </w:numPr>
        <w:ind w:firstLineChars="0"/>
      </w:pPr>
      <w:r w:rsidRPr="00851F2B">
        <w:rPr>
          <w:rFonts w:hint="eastAsia"/>
        </w:rPr>
        <w:t>方法区中的常量引用的对象</w:t>
      </w:r>
    </w:p>
    <w:p w:rsidR="00461568" w:rsidRDefault="00461568" w:rsidP="00461568">
      <w:pPr>
        <w:jc w:val="center"/>
      </w:pPr>
      <w:r>
        <w:object w:dxaOrig="12511" w:dyaOrig="4560">
          <v:shape id="_x0000_i1035" type="#_x0000_t75" style="width:414.7pt;height:150.9pt" o:ole="">
            <v:imagedata r:id="rId25" o:title=""/>
          </v:shape>
          <o:OLEObject Type="Embed" ProgID="Visio.Drawing.15" ShapeID="_x0000_i1035" DrawAspect="Content" ObjectID="_1615399407" r:id="rId26"/>
        </w:object>
      </w:r>
    </w:p>
    <w:p w:rsidR="00461568" w:rsidRDefault="00E2166B" w:rsidP="007C04D6">
      <w:pPr>
        <w:pStyle w:val="4"/>
        <w:numPr>
          <w:ilvl w:val="1"/>
          <w:numId w:val="23"/>
        </w:numPr>
      </w:pPr>
      <w:r>
        <w:rPr>
          <w:rFonts w:hint="eastAsia"/>
        </w:rPr>
        <w:t>方法区的回收</w:t>
      </w:r>
    </w:p>
    <w:p w:rsidR="005E6EB8" w:rsidRDefault="00E44F1A" w:rsidP="005E6EB8">
      <w:r w:rsidRPr="00E44F1A">
        <w:rPr>
          <w:rFonts w:hint="eastAsia"/>
        </w:rPr>
        <w:t>因为方法区</w:t>
      </w:r>
      <w:r w:rsidRPr="00E44F1A">
        <w:rPr>
          <w:rFonts w:hint="eastAsia"/>
          <w:highlight w:val="yellow"/>
        </w:rPr>
        <w:t>主要存放永久代对象</w:t>
      </w:r>
      <w:r w:rsidRPr="00E44F1A">
        <w:rPr>
          <w:rFonts w:hint="eastAsia"/>
        </w:rPr>
        <w:t>，而永久代对象的回收率比新生代低很多，所以</w:t>
      </w:r>
      <w:r w:rsidRPr="00E44F1A">
        <w:rPr>
          <w:rFonts w:hint="eastAsia"/>
          <w:highlight w:val="yellow"/>
        </w:rPr>
        <w:t>在方法区上进行回收性价比不高</w:t>
      </w:r>
      <w:r w:rsidRPr="00E44F1A">
        <w:rPr>
          <w:rFonts w:hint="eastAsia"/>
        </w:rPr>
        <w:t>。</w:t>
      </w:r>
    </w:p>
    <w:p w:rsidR="00E44F1A" w:rsidRDefault="00E44F1A" w:rsidP="005E6EB8"/>
    <w:p w:rsidR="007535D1" w:rsidRDefault="007535D1" w:rsidP="005E6EB8">
      <w:r w:rsidRPr="007535D1">
        <w:rPr>
          <w:rFonts w:hint="eastAsia"/>
        </w:rPr>
        <w:t>主要是对</w:t>
      </w:r>
      <w:r w:rsidRPr="007535D1">
        <w:rPr>
          <w:rFonts w:hint="eastAsia"/>
          <w:highlight w:val="yellow"/>
        </w:rPr>
        <w:t>常量池</w:t>
      </w:r>
      <w:r w:rsidRPr="007535D1">
        <w:rPr>
          <w:rFonts w:hint="eastAsia"/>
        </w:rPr>
        <w:t>的回收和对</w:t>
      </w:r>
      <w:r w:rsidRPr="007535D1">
        <w:rPr>
          <w:rFonts w:hint="eastAsia"/>
          <w:highlight w:val="yellow"/>
        </w:rPr>
        <w:t>类的卸载</w:t>
      </w:r>
      <w:r w:rsidRPr="007535D1">
        <w:rPr>
          <w:rFonts w:hint="eastAsia"/>
        </w:rPr>
        <w:t>。</w:t>
      </w:r>
    </w:p>
    <w:p w:rsidR="007535D1" w:rsidRDefault="007535D1" w:rsidP="005E6EB8"/>
    <w:p w:rsidR="007535D1" w:rsidRDefault="007535D1" w:rsidP="005E6EB8">
      <w:r w:rsidRPr="007535D1">
        <w:rPr>
          <w:rFonts w:hint="eastAsia"/>
        </w:rPr>
        <w:t>为了避免内存溢出，在</w:t>
      </w:r>
      <w:r w:rsidRPr="009320D3">
        <w:rPr>
          <w:rFonts w:hint="eastAsia"/>
          <w:highlight w:val="yellow"/>
        </w:rPr>
        <w:t>大量使用反射</w:t>
      </w:r>
      <w:r w:rsidRPr="007535D1">
        <w:rPr>
          <w:rFonts w:hint="eastAsia"/>
        </w:rPr>
        <w:t>和</w:t>
      </w:r>
      <w:r w:rsidRPr="009320D3">
        <w:rPr>
          <w:rFonts w:hint="eastAsia"/>
          <w:highlight w:val="yellow"/>
        </w:rPr>
        <w:t>动态代理</w:t>
      </w:r>
      <w:r w:rsidRPr="007535D1">
        <w:rPr>
          <w:rFonts w:hint="eastAsia"/>
        </w:rPr>
        <w:t>的场景都需要虚拟机具备类卸载功能。</w:t>
      </w:r>
    </w:p>
    <w:p w:rsidR="007535D1" w:rsidRDefault="007535D1" w:rsidP="005E6EB8"/>
    <w:p w:rsidR="007535D1" w:rsidRDefault="009320D3" w:rsidP="005E6EB8">
      <w:r w:rsidRPr="009320D3">
        <w:rPr>
          <w:rFonts w:hint="eastAsia"/>
        </w:rPr>
        <w:t>类的卸载条件很多，需要满足以下三个条件，并且满足了条件也</w:t>
      </w:r>
      <w:r w:rsidRPr="00E931AD">
        <w:rPr>
          <w:rFonts w:hint="eastAsia"/>
          <w:highlight w:val="yellow"/>
        </w:rPr>
        <w:t>不一定会被卸载</w:t>
      </w:r>
      <w:r w:rsidRPr="009320D3">
        <w:rPr>
          <w:rFonts w:hint="eastAsia"/>
        </w:rPr>
        <w:t>：</w:t>
      </w:r>
    </w:p>
    <w:p w:rsidR="00FE54AD" w:rsidRDefault="00E931AD" w:rsidP="007C04D6">
      <w:pPr>
        <w:pStyle w:val="a3"/>
        <w:numPr>
          <w:ilvl w:val="0"/>
          <w:numId w:val="25"/>
        </w:numPr>
        <w:ind w:firstLineChars="0"/>
      </w:pPr>
      <w:r w:rsidRPr="00E931AD">
        <w:rPr>
          <w:rFonts w:hint="eastAsia"/>
        </w:rPr>
        <w:t>该类所有的实例都已经被回收，此时堆中不存在该类的任何实例。</w:t>
      </w:r>
    </w:p>
    <w:p w:rsidR="00E931AD" w:rsidRDefault="0007339F" w:rsidP="007C04D6">
      <w:pPr>
        <w:pStyle w:val="a3"/>
        <w:numPr>
          <w:ilvl w:val="0"/>
          <w:numId w:val="25"/>
        </w:numPr>
        <w:ind w:firstLineChars="0"/>
      </w:pPr>
      <w:r w:rsidRPr="0007339F">
        <w:rPr>
          <w:rFonts w:hint="eastAsia"/>
        </w:rPr>
        <w:t>加载该类的</w:t>
      </w:r>
      <w:r w:rsidRPr="0007339F">
        <w:rPr>
          <w:rFonts w:hint="eastAsia"/>
        </w:rPr>
        <w:t xml:space="preserve"> ClassLoader </w:t>
      </w:r>
      <w:r w:rsidRPr="0007339F">
        <w:rPr>
          <w:rFonts w:hint="eastAsia"/>
        </w:rPr>
        <w:t>已经被回收。</w:t>
      </w:r>
    </w:p>
    <w:p w:rsidR="0007339F" w:rsidRDefault="0007339F" w:rsidP="007C04D6">
      <w:pPr>
        <w:pStyle w:val="a3"/>
        <w:numPr>
          <w:ilvl w:val="0"/>
          <w:numId w:val="25"/>
        </w:numPr>
        <w:ind w:firstLineChars="0"/>
      </w:pPr>
      <w:r w:rsidRPr="0007339F">
        <w:rPr>
          <w:rFonts w:hint="eastAsia"/>
        </w:rPr>
        <w:t>该类对应的</w:t>
      </w:r>
      <w:r w:rsidRPr="0007339F">
        <w:rPr>
          <w:rFonts w:hint="eastAsia"/>
        </w:rPr>
        <w:t xml:space="preserve"> Class </w:t>
      </w:r>
      <w:r w:rsidRPr="0007339F">
        <w:rPr>
          <w:rFonts w:hint="eastAsia"/>
        </w:rPr>
        <w:t>对象没有在任何地方被引用，也就无法在任何地方通过反射访问该类方法。</w:t>
      </w:r>
    </w:p>
    <w:p w:rsidR="0007339F" w:rsidRDefault="0007339F" w:rsidP="007C04D6">
      <w:pPr>
        <w:pStyle w:val="4"/>
        <w:numPr>
          <w:ilvl w:val="1"/>
          <w:numId w:val="23"/>
        </w:numPr>
      </w:pPr>
      <w:proofErr w:type="gramStart"/>
      <w:r>
        <w:t>f</w:t>
      </w:r>
      <w:r>
        <w:rPr>
          <w:rFonts w:hint="eastAsia"/>
        </w:rPr>
        <w:t>inalize(</w:t>
      </w:r>
      <w:r>
        <w:t>)</w:t>
      </w:r>
      <w:proofErr w:type="gramEnd"/>
    </w:p>
    <w:p w:rsidR="0007339F" w:rsidRDefault="00625265" w:rsidP="0007339F">
      <w:r w:rsidRPr="00625265">
        <w:rPr>
          <w:rFonts w:hint="eastAsia"/>
        </w:rPr>
        <w:t>类似</w:t>
      </w:r>
      <w:r w:rsidRPr="00625265">
        <w:rPr>
          <w:rFonts w:hint="eastAsia"/>
        </w:rPr>
        <w:t xml:space="preserve"> C++ </w:t>
      </w:r>
      <w:proofErr w:type="gramStart"/>
      <w:r w:rsidRPr="00625265">
        <w:rPr>
          <w:rFonts w:hint="eastAsia"/>
        </w:rPr>
        <w:t>的析构函数</w:t>
      </w:r>
      <w:proofErr w:type="gramEnd"/>
      <w:r w:rsidRPr="00625265">
        <w:rPr>
          <w:rFonts w:hint="eastAsia"/>
        </w:rPr>
        <w:t>，</w:t>
      </w:r>
      <w:r w:rsidRPr="00625265">
        <w:rPr>
          <w:rFonts w:hint="eastAsia"/>
          <w:highlight w:val="yellow"/>
        </w:rPr>
        <w:t>用于关闭外部资源</w:t>
      </w:r>
      <w:r w:rsidRPr="00625265">
        <w:rPr>
          <w:rFonts w:hint="eastAsia"/>
        </w:rPr>
        <w:t>。但是</w:t>
      </w:r>
      <w:r w:rsidRPr="00625265">
        <w:rPr>
          <w:rFonts w:hint="eastAsia"/>
        </w:rPr>
        <w:t xml:space="preserve"> </w:t>
      </w:r>
      <w:r w:rsidRPr="00625265">
        <w:rPr>
          <w:rFonts w:hint="eastAsia"/>
          <w:highlight w:val="yellow"/>
        </w:rPr>
        <w:t xml:space="preserve">try-finally </w:t>
      </w:r>
      <w:r w:rsidRPr="00625265">
        <w:rPr>
          <w:rFonts w:hint="eastAsia"/>
          <w:highlight w:val="yellow"/>
        </w:rPr>
        <w:t>等方式可以做得更好</w:t>
      </w:r>
      <w:r w:rsidRPr="00625265">
        <w:rPr>
          <w:rFonts w:hint="eastAsia"/>
        </w:rPr>
        <w:t>，并且该方法运行代价很高，不确定性大，无法保证各个对象的调用顺序，因此</w:t>
      </w:r>
      <w:r w:rsidRPr="00625265">
        <w:rPr>
          <w:rFonts w:hint="eastAsia"/>
          <w:highlight w:val="yellow"/>
        </w:rPr>
        <w:t>最好不要使用</w:t>
      </w:r>
      <w:r w:rsidRPr="00625265">
        <w:rPr>
          <w:rFonts w:hint="eastAsia"/>
        </w:rPr>
        <w:t>。</w:t>
      </w:r>
    </w:p>
    <w:p w:rsidR="00625265" w:rsidRDefault="00625265" w:rsidP="0007339F"/>
    <w:p w:rsidR="00625265" w:rsidRDefault="00B964E8" w:rsidP="0007339F">
      <w:r w:rsidRPr="00B964E8">
        <w:rPr>
          <w:rFonts w:hint="eastAsia"/>
        </w:rPr>
        <w:t>当一个对象可被回收时，如果需要执行该对象的</w:t>
      </w:r>
      <w:r w:rsidRPr="00B964E8">
        <w:rPr>
          <w:rFonts w:hint="eastAsia"/>
        </w:rPr>
        <w:t xml:space="preserve"> finalize() </w:t>
      </w:r>
      <w:r w:rsidRPr="00B964E8">
        <w:rPr>
          <w:rFonts w:hint="eastAsia"/>
        </w:rPr>
        <w:t>方法，那么就有可能在该方法中让对象重新被引用，从而实现自救。</w:t>
      </w:r>
      <w:r w:rsidRPr="00B964E8">
        <w:rPr>
          <w:rFonts w:hint="eastAsia"/>
          <w:highlight w:val="yellow"/>
        </w:rPr>
        <w:t>自救只能进行一次</w:t>
      </w:r>
      <w:r w:rsidRPr="00B964E8">
        <w:rPr>
          <w:rFonts w:hint="eastAsia"/>
        </w:rPr>
        <w:t>，如果回收的对象之前调用了</w:t>
      </w:r>
      <w:r w:rsidRPr="00B964E8">
        <w:rPr>
          <w:rFonts w:hint="eastAsia"/>
        </w:rPr>
        <w:t xml:space="preserve"> finalize() </w:t>
      </w:r>
      <w:r w:rsidRPr="00B964E8">
        <w:rPr>
          <w:rFonts w:hint="eastAsia"/>
        </w:rPr>
        <w:t>方法自救，后面回收时不会再调用该方法。</w:t>
      </w:r>
    </w:p>
    <w:p w:rsidR="008B67BE" w:rsidRDefault="005A5A5B" w:rsidP="007C04D6">
      <w:pPr>
        <w:pStyle w:val="3"/>
        <w:numPr>
          <w:ilvl w:val="0"/>
          <w:numId w:val="23"/>
        </w:numPr>
      </w:pPr>
      <w:r>
        <w:t>引用类型</w:t>
      </w:r>
    </w:p>
    <w:p w:rsidR="005A5A5B" w:rsidRDefault="000433C4" w:rsidP="005A5A5B">
      <w:r w:rsidRPr="000433C4">
        <w:rPr>
          <w:rFonts w:hint="eastAsia"/>
        </w:rPr>
        <w:t>无论是通过引用计数算法判断对象的引用数量，还是通过可达性分析算法判断对象是否可达，判定对象是否可被回收都</w:t>
      </w:r>
      <w:r w:rsidRPr="000433C4">
        <w:rPr>
          <w:rFonts w:hint="eastAsia"/>
          <w:highlight w:val="yellow"/>
        </w:rPr>
        <w:t>与引用有关</w:t>
      </w:r>
      <w:r w:rsidRPr="000433C4">
        <w:rPr>
          <w:rFonts w:hint="eastAsia"/>
        </w:rPr>
        <w:t>。</w:t>
      </w:r>
    </w:p>
    <w:p w:rsidR="00E41CB6" w:rsidRDefault="00E41CB6" w:rsidP="002D3276">
      <w:r w:rsidRPr="00E41CB6">
        <w:rPr>
          <w:rFonts w:hint="eastAsia"/>
        </w:rPr>
        <w:t xml:space="preserve">Java </w:t>
      </w:r>
      <w:r w:rsidRPr="00E41CB6">
        <w:rPr>
          <w:rFonts w:hint="eastAsia"/>
        </w:rPr>
        <w:t>提供了四种强度不同的引用类型。</w:t>
      </w:r>
    </w:p>
    <w:p w:rsidR="00DD3CA1" w:rsidRDefault="000D7502" w:rsidP="007C04D6">
      <w:pPr>
        <w:pStyle w:val="4"/>
        <w:numPr>
          <w:ilvl w:val="1"/>
          <w:numId w:val="23"/>
        </w:numPr>
      </w:pPr>
      <w:r>
        <w:rPr>
          <w:rFonts w:hint="eastAsia"/>
        </w:rPr>
        <w:lastRenderedPageBreak/>
        <w:t>强引用</w:t>
      </w:r>
    </w:p>
    <w:p w:rsidR="000D7502" w:rsidRDefault="000D7502" w:rsidP="000D7502">
      <w:r>
        <w:t>被强引用关联的对象</w:t>
      </w:r>
      <w:r w:rsidRPr="001F2274">
        <w:rPr>
          <w:highlight w:val="yellow"/>
        </w:rPr>
        <w:t>不会被回收</w:t>
      </w:r>
      <w:r>
        <w:rPr>
          <w:rFonts w:hint="eastAsia"/>
        </w:rPr>
        <w:t>。</w:t>
      </w:r>
    </w:p>
    <w:p w:rsidR="000D7502" w:rsidRDefault="000D7502" w:rsidP="000D7502">
      <w:r>
        <w:t>使用</w:t>
      </w:r>
      <w:r>
        <w:t>new</w:t>
      </w:r>
      <w:r>
        <w:t>一个新对象的方式来创建强引用</w:t>
      </w:r>
      <w:r>
        <w:rPr>
          <w:rFonts w:hint="eastAsia"/>
        </w:rPr>
        <w:t>。</w:t>
      </w:r>
    </w:p>
    <w:tbl>
      <w:tblPr>
        <w:tblStyle w:val="a5"/>
        <w:tblW w:w="0" w:type="auto"/>
        <w:tblLook w:val="04A0" w:firstRow="1" w:lastRow="0" w:firstColumn="1" w:lastColumn="0" w:noHBand="0" w:noVBand="1"/>
      </w:tblPr>
      <w:tblGrid>
        <w:gridCol w:w="8296"/>
      </w:tblGrid>
      <w:tr w:rsidR="009B21AD" w:rsidTr="009B21AD">
        <w:tc>
          <w:tcPr>
            <w:tcW w:w="8296" w:type="dxa"/>
          </w:tcPr>
          <w:p w:rsidR="009B21AD" w:rsidRDefault="009B21AD" w:rsidP="000D7502">
            <w:pPr>
              <w:rPr>
                <w:rFonts w:hint="eastAsia"/>
              </w:rPr>
            </w:pPr>
            <w:r w:rsidRPr="009B21AD">
              <w:t>Object obj = new Object();</w:t>
            </w:r>
          </w:p>
        </w:tc>
      </w:tr>
    </w:tbl>
    <w:p w:rsidR="000D7502" w:rsidRDefault="001F2274" w:rsidP="007C04D6">
      <w:pPr>
        <w:pStyle w:val="4"/>
        <w:numPr>
          <w:ilvl w:val="1"/>
          <w:numId w:val="23"/>
        </w:numPr>
      </w:pPr>
      <w:r>
        <w:rPr>
          <w:rFonts w:hint="eastAsia"/>
        </w:rPr>
        <w:t>软引用</w:t>
      </w:r>
    </w:p>
    <w:p w:rsidR="001F2274" w:rsidRDefault="001F2274" w:rsidP="001F2274">
      <w:r w:rsidRPr="001F2274">
        <w:rPr>
          <w:rFonts w:hint="eastAsia"/>
        </w:rPr>
        <w:t>被软引用关联的对象只有</w:t>
      </w:r>
      <w:r w:rsidRPr="001F2274">
        <w:rPr>
          <w:rFonts w:hint="eastAsia"/>
          <w:highlight w:val="yellow"/>
        </w:rPr>
        <w:t>在内存不够的情况下才会被回收</w:t>
      </w:r>
      <w:r w:rsidRPr="001F2274">
        <w:rPr>
          <w:rFonts w:hint="eastAsia"/>
        </w:rPr>
        <w:t>。</w:t>
      </w:r>
    </w:p>
    <w:tbl>
      <w:tblPr>
        <w:tblStyle w:val="a5"/>
        <w:tblW w:w="0" w:type="auto"/>
        <w:tblLook w:val="04A0" w:firstRow="1" w:lastRow="0" w:firstColumn="1" w:lastColumn="0" w:noHBand="0" w:noVBand="1"/>
      </w:tblPr>
      <w:tblGrid>
        <w:gridCol w:w="8296"/>
      </w:tblGrid>
      <w:tr w:rsidR="001F2274" w:rsidTr="001F2274">
        <w:tc>
          <w:tcPr>
            <w:tcW w:w="8296" w:type="dxa"/>
          </w:tcPr>
          <w:p w:rsidR="001F2274" w:rsidRDefault="001F2274" w:rsidP="001F2274">
            <w:r>
              <w:t>Object obj = new Object();</w:t>
            </w:r>
          </w:p>
          <w:p w:rsidR="001F2274" w:rsidRDefault="001F2274" w:rsidP="001F2274">
            <w:r>
              <w:t>SoftReference&lt;Object&gt; sf = new SoftReference&lt;Object&gt;(obj);</w:t>
            </w:r>
          </w:p>
          <w:p w:rsidR="001F2274" w:rsidRDefault="001F2274" w:rsidP="001F2274">
            <w:pPr>
              <w:rPr>
                <w:rFonts w:hint="eastAsia"/>
              </w:rPr>
            </w:pPr>
            <w:r>
              <w:rPr>
                <w:rFonts w:hint="eastAsia"/>
              </w:rPr>
              <w:t xml:space="preserve">obj = null;  // </w:t>
            </w:r>
            <w:r>
              <w:rPr>
                <w:rFonts w:hint="eastAsia"/>
              </w:rPr>
              <w:t>使对象只被软引用关联</w:t>
            </w:r>
          </w:p>
        </w:tc>
      </w:tr>
    </w:tbl>
    <w:p w:rsidR="001F2274" w:rsidRDefault="00B01943" w:rsidP="007C04D6">
      <w:pPr>
        <w:pStyle w:val="4"/>
        <w:numPr>
          <w:ilvl w:val="1"/>
          <w:numId w:val="23"/>
        </w:numPr>
      </w:pPr>
      <w:r>
        <w:t>弱引用</w:t>
      </w:r>
    </w:p>
    <w:p w:rsidR="00B01943" w:rsidRDefault="00B01943" w:rsidP="00B01943">
      <w:r w:rsidRPr="00B01943">
        <w:rPr>
          <w:rFonts w:hint="eastAsia"/>
        </w:rPr>
        <w:t>被弱引用关联的对象</w:t>
      </w:r>
      <w:r w:rsidRPr="00B01943">
        <w:rPr>
          <w:rFonts w:hint="eastAsia"/>
          <w:highlight w:val="yellow"/>
        </w:rPr>
        <w:t>一定会被回收</w:t>
      </w:r>
      <w:r w:rsidRPr="00B01943">
        <w:rPr>
          <w:rFonts w:hint="eastAsia"/>
        </w:rPr>
        <w:t>，也就是说它</w:t>
      </w:r>
      <w:r w:rsidRPr="00B01943">
        <w:rPr>
          <w:rFonts w:hint="eastAsia"/>
          <w:highlight w:val="yellow"/>
        </w:rPr>
        <w:t>只能存活到下一次垃圾回收发生之前</w:t>
      </w:r>
      <w:r w:rsidRPr="00B01943">
        <w:rPr>
          <w:rFonts w:hint="eastAsia"/>
        </w:rPr>
        <w:t>。</w:t>
      </w:r>
    </w:p>
    <w:p w:rsidR="0068528A" w:rsidRDefault="0068528A" w:rsidP="00B01943">
      <w:r w:rsidRPr="0068528A">
        <w:rPr>
          <w:rFonts w:hint="eastAsia"/>
        </w:rPr>
        <w:t>使用</w:t>
      </w:r>
      <w:r w:rsidRPr="0068528A">
        <w:rPr>
          <w:rFonts w:hint="eastAsia"/>
        </w:rPr>
        <w:t xml:space="preserve"> </w:t>
      </w:r>
      <w:r w:rsidRPr="0068528A">
        <w:rPr>
          <w:rFonts w:hint="eastAsia"/>
          <w:highlight w:val="yellow"/>
        </w:rPr>
        <w:t>WeakReference</w:t>
      </w:r>
      <w:r w:rsidRPr="0068528A">
        <w:rPr>
          <w:rFonts w:hint="eastAsia"/>
        </w:rPr>
        <w:t xml:space="preserve"> </w:t>
      </w:r>
      <w:r w:rsidRPr="0068528A">
        <w:rPr>
          <w:rFonts w:hint="eastAsia"/>
        </w:rPr>
        <w:t>类来创建弱引用。</w:t>
      </w:r>
    </w:p>
    <w:tbl>
      <w:tblPr>
        <w:tblStyle w:val="a5"/>
        <w:tblW w:w="0" w:type="auto"/>
        <w:tblLook w:val="04A0" w:firstRow="1" w:lastRow="0" w:firstColumn="1" w:lastColumn="0" w:noHBand="0" w:noVBand="1"/>
      </w:tblPr>
      <w:tblGrid>
        <w:gridCol w:w="8296"/>
      </w:tblGrid>
      <w:tr w:rsidR="009500B6" w:rsidTr="009500B6">
        <w:tc>
          <w:tcPr>
            <w:tcW w:w="8296" w:type="dxa"/>
          </w:tcPr>
          <w:p w:rsidR="009500B6" w:rsidRDefault="009500B6" w:rsidP="009500B6">
            <w:r>
              <w:t>Object obj = new Object();</w:t>
            </w:r>
          </w:p>
          <w:p w:rsidR="009500B6" w:rsidRDefault="009500B6" w:rsidP="009500B6">
            <w:r>
              <w:t>WeakReference&lt;Object&gt; wf = new WeakReference&lt;Object&gt;(obj);</w:t>
            </w:r>
          </w:p>
          <w:p w:rsidR="009500B6" w:rsidRDefault="009500B6" w:rsidP="009500B6">
            <w:pPr>
              <w:rPr>
                <w:rFonts w:hint="eastAsia"/>
              </w:rPr>
            </w:pPr>
            <w:r>
              <w:t>obj = null;</w:t>
            </w:r>
          </w:p>
        </w:tc>
      </w:tr>
    </w:tbl>
    <w:p w:rsidR="0068528A" w:rsidRDefault="0069133E" w:rsidP="007C04D6">
      <w:pPr>
        <w:pStyle w:val="4"/>
        <w:numPr>
          <w:ilvl w:val="1"/>
          <w:numId w:val="23"/>
        </w:numPr>
      </w:pPr>
      <w:r>
        <w:t>虚引用</w:t>
      </w:r>
    </w:p>
    <w:p w:rsidR="0069133E" w:rsidRDefault="0069133E" w:rsidP="0069133E">
      <w:r w:rsidRPr="0069133E">
        <w:rPr>
          <w:rFonts w:hint="eastAsia"/>
        </w:rPr>
        <w:t>又称为</w:t>
      </w:r>
      <w:r w:rsidRPr="0069133E">
        <w:rPr>
          <w:rFonts w:hint="eastAsia"/>
          <w:highlight w:val="yellow"/>
        </w:rPr>
        <w:t>幽灵引用</w:t>
      </w:r>
      <w:r w:rsidRPr="0069133E">
        <w:rPr>
          <w:rFonts w:hint="eastAsia"/>
        </w:rPr>
        <w:t>或者</w:t>
      </w:r>
      <w:r w:rsidRPr="0069133E">
        <w:rPr>
          <w:rFonts w:hint="eastAsia"/>
          <w:highlight w:val="yellow"/>
        </w:rPr>
        <w:t>幻影引用</w:t>
      </w:r>
      <w:r w:rsidRPr="0069133E">
        <w:rPr>
          <w:rFonts w:hint="eastAsia"/>
        </w:rPr>
        <w:t>，一个对象是否有虚引用的存在，不会对其生存时间造成影响，也</w:t>
      </w:r>
      <w:r w:rsidRPr="0069133E">
        <w:rPr>
          <w:rFonts w:hint="eastAsia"/>
          <w:highlight w:val="yellow"/>
        </w:rPr>
        <w:t>无法通过虚引用得到一个对象</w:t>
      </w:r>
      <w:r w:rsidRPr="0069133E">
        <w:rPr>
          <w:rFonts w:hint="eastAsia"/>
        </w:rPr>
        <w:t>。</w:t>
      </w:r>
    </w:p>
    <w:p w:rsidR="0069133E" w:rsidRDefault="006A1589" w:rsidP="0069133E">
      <w:r w:rsidRPr="006A1589">
        <w:rPr>
          <w:rFonts w:hint="eastAsia"/>
        </w:rPr>
        <w:t>为一个对象设置虚引用的唯一目的是能</w:t>
      </w:r>
      <w:r w:rsidRPr="003922F7">
        <w:rPr>
          <w:rFonts w:hint="eastAsia"/>
          <w:highlight w:val="yellow"/>
        </w:rPr>
        <w:t>在这个对象被回收时收到一个系统通知</w:t>
      </w:r>
      <w:r w:rsidRPr="006A1589">
        <w:rPr>
          <w:rFonts w:hint="eastAsia"/>
        </w:rPr>
        <w:t>。</w:t>
      </w:r>
    </w:p>
    <w:p w:rsidR="006A1589" w:rsidRDefault="003922F7" w:rsidP="0069133E">
      <w:r w:rsidRPr="003922F7">
        <w:rPr>
          <w:rFonts w:hint="eastAsia"/>
        </w:rPr>
        <w:t>使用</w:t>
      </w:r>
      <w:r w:rsidRPr="003922F7">
        <w:rPr>
          <w:rFonts w:hint="eastAsia"/>
        </w:rPr>
        <w:t xml:space="preserve"> </w:t>
      </w:r>
      <w:r w:rsidRPr="003922F7">
        <w:rPr>
          <w:rFonts w:hint="eastAsia"/>
          <w:highlight w:val="yellow"/>
        </w:rPr>
        <w:t>PhantomReference</w:t>
      </w:r>
      <w:r w:rsidRPr="003922F7">
        <w:rPr>
          <w:rFonts w:hint="eastAsia"/>
        </w:rPr>
        <w:t xml:space="preserve"> </w:t>
      </w:r>
      <w:r w:rsidRPr="003922F7">
        <w:rPr>
          <w:rFonts w:hint="eastAsia"/>
        </w:rPr>
        <w:t>来创建虚引用。</w:t>
      </w:r>
    </w:p>
    <w:tbl>
      <w:tblPr>
        <w:tblStyle w:val="a5"/>
        <w:tblW w:w="0" w:type="auto"/>
        <w:tblLook w:val="04A0" w:firstRow="1" w:lastRow="0" w:firstColumn="1" w:lastColumn="0" w:noHBand="0" w:noVBand="1"/>
      </w:tblPr>
      <w:tblGrid>
        <w:gridCol w:w="8296"/>
      </w:tblGrid>
      <w:tr w:rsidR="00197B27" w:rsidTr="00197B27">
        <w:tc>
          <w:tcPr>
            <w:tcW w:w="8296" w:type="dxa"/>
          </w:tcPr>
          <w:p w:rsidR="00197B27" w:rsidRDefault="00197B27" w:rsidP="00197B27">
            <w:r>
              <w:t>Object obj = new Object();</w:t>
            </w:r>
          </w:p>
          <w:p w:rsidR="00197B27" w:rsidRDefault="00197B27" w:rsidP="00197B27">
            <w:r>
              <w:t>PhantomReference&lt;Object&gt; pf = new PhantomReference&lt;Object&gt;(obj, null);</w:t>
            </w:r>
          </w:p>
          <w:p w:rsidR="00197B27" w:rsidRDefault="00197B27" w:rsidP="00197B27">
            <w:pPr>
              <w:rPr>
                <w:rFonts w:hint="eastAsia"/>
              </w:rPr>
            </w:pPr>
            <w:r>
              <w:t>obj = null;</w:t>
            </w:r>
          </w:p>
        </w:tc>
      </w:tr>
    </w:tbl>
    <w:p w:rsidR="00197B27" w:rsidRDefault="009D614E" w:rsidP="007C04D6">
      <w:pPr>
        <w:pStyle w:val="3"/>
        <w:numPr>
          <w:ilvl w:val="0"/>
          <w:numId w:val="23"/>
        </w:numPr>
      </w:pPr>
      <w:r>
        <w:rPr>
          <w:rFonts w:hint="eastAsia"/>
        </w:rPr>
        <w:lastRenderedPageBreak/>
        <w:t>垃圾收集算法</w:t>
      </w:r>
    </w:p>
    <w:p w:rsidR="009D614E" w:rsidRDefault="0049739C" w:rsidP="007C04D6">
      <w:pPr>
        <w:pStyle w:val="4"/>
        <w:numPr>
          <w:ilvl w:val="1"/>
          <w:numId w:val="23"/>
        </w:numPr>
      </w:pPr>
      <w:r>
        <w:t>标记</w:t>
      </w:r>
      <w:r>
        <w:rPr>
          <w:rFonts w:hint="eastAsia"/>
        </w:rPr>
        <w:t>-</w:t>
      </w:r>
      <w:r>
        <w:t>清除</w:t>
      </w:r>
    </w:p>
    <w:p w:rsidR="0049739C" w:rsidRDefault="00266723" w:rsidP="0049739C">
      <w:r>
        <w:object w:dxaOrig="8176" w:dyaOrig="4500">
          <v:shape id="_x0000_i1036" type="#_x0000_t75" style="width:408.95pt;height:225.2pt" o:ole="">
            <v:imagedata r:id="rId27" o:title=""/>
          </v:shape>
          <o:OLEObject Type="Embed" ProgID="Visio.Drawing.15" ShapeID="_x0000_i1036" DrawAspect="Content" ObjectID="_1615399408" r:id="rId28"/>
        </w:object>
      </w:r>
    </w:p>
    <w:p w:rsidR="00266723" w:rsidRDefault="00A70F50" w:rsidP="0049739C">
      <w:r>
        <w:t>标记要回收的对象</w:t>
      </w:r>
      <w:r>
        <w:rPr>
          <w:rFonts w:hint="eastAsia"/>
        </w:rPr>
        <w:t>，</w:t>
      </w:r>
      <w:r>
        <w:t>然后清除</w:t>
      </w:r>
      <w:r>
        <w:rPr>
          <w:rFonts w:hint="eastAsia"/>
        </w:rPr>
        <w:t>。</w:t>
      </w:r>
    </w:p>
    <w:p w:rsidR="00225902" w:rsidRDefault="00225902" w:rsidP="0049739C">
      <w:r>
        <w:t>不足</w:t>
      </w:r>
      <w:r>
        <w:rPr>
          <w:rFonts w:hint="eastAsia"/>
        </w:rPr>
        <w:t>：</w:t>
      </w:r>
    </w:p>
    <w:p w:rsidR="00225902" w:rsidRDefault="00225902" w:rsidP="007C04D6">
      <w:pPr>
        <w:pStyle w:val="a3"/>
        <w:numPr>
          <w:ilvl w:val="0"/>
          <w:numId w:val="26"/>
        </w:numPr>
        <w:ind w:firstLineChars="0"/>
      </w:pPr>
      <w:r>
        <w:rPr>
          <w:rFonts w:hint="eastAsia"/>
        </w:rPr>
        <w:t>标记和清除过程</w:t>
      </w:r>
      <w:r w:rsidRPr="006D2A82">
        <w:rPr>
          <w:rFonts w:hint="eastAsia"/>
          <w:highlight w:val="yellow"/>
        </w:rPr>
        <w:t>效率都不高</w:t>
      </w:r>
      <w:r>
        <w:rPr>
          <w:rFonts w:hint="eastAsia"/>
        </w:rPr>
        <w:t>；</w:t>
      </w:r>
    </w:p>
    <w:p w:rsidR="00225902" w:rsidRDefault="00225902" w:rsidP="007C04D6">
      <w:pPr>
        <w:pStyle w:val="a3"/>
        <w:numPr>
          <w:ilvl w:val="0"/>
          <w:numId w:val="26"/>
        </w:numPr>
        <w:ind w:firstLineChars="0"/>
      </w:pPr>
      <w:r>
        <w:t>会产生大量不连续的</w:t>
      </w:r>
      <w:r w:rsidRPr="006D2A82">
        <w:rPr>
          <w:highlight w:val="yellow"/>
        </w:rPr>
        <w:t>内存碎片</w:t>
      </w:r>
      <w:r>
        <w:rPr>
          <w:rFonts w:hint="eastAsia"/>
        </w:rPr>
        <w:t>，</w:t>
      </w:r>
      <w:r>
        <w:t>导致无法给</w:t>
      </w:r>
      <w:proofErr w:type="gramStart"/>
      <w:r>
        <w:t>大对象</w:t>
      </w:r>
      <w:proofErr w:type="gramEnd"/>
      <w:r>
        <w:t>分配内存</w:t>
      </w:r>
      <w:r>
        <w:rPr>
          <w:rFonts w:hint="eastAsia"/>
        </w:rPr>
        <w:t>。</w:t>
      </w:r>
    </w:p>
    <w:p w:rsidR="00E04EB1" w:rsidRDefault="00E04EB1" w:rsidP="007C04D6">
      <w:pPr>
        <w:pStyle w:val="4"/>
        <w:numPr>
          <w:ilvl w:val="1"/>
          <w:numId w:val="23"/>
        </w:numPr>
      </w:pPr>
      <w:r>
        <w:rPr>
          <w:rFonts w:hint="eastAsia"/>
        </w:rPr>
        <w:t>标记</w:t>
      </w:r>
      <w:r>
        <w:rPr>
          <w:rFonts w:hint="eastAsia"/>
        </w:rPr>
        <w:t>-</w:t>
      </w:r>
      <w:r>
        <w:rPr>
          <w:rFonts w:hint="eastAsia"/>
        </w:rPr>
        <w:t>整理</w:t>
      </w:r>
    </w:p>
    <w:p w:rsidR="00E04EB1" w:rsidRDefault="0036792D" w:rsidP="00E04EB1">
      <w:r>
        <w:object w:dxaOrig="8176" w:dyaOrig="4500">
          <v:shape id="_x0000_i1037" type="#_x0000_t75" style="width:408.95pt;height:225.2pt" o:ole="">
            <v:imagedata r:id="rId29" o:title=""/>
          </v:shape>
          <o:OLEObject Type="Embed" ProgID="Visio.Drawing.15" ShapeID="_x0000_i1037" DrawAspect="Content" ObjectID="_1615399409" r:id="rId30"/>
        </w:object>
      </w:r>
    </w:p>
    <w:p w:rsidR="0036792D" w:rsidRDefault="0036792D" w:rsidP="00E04EB1">
      <w:r>
        <w:t>让所有的存活对象都向一端移动</w:t>
      </w:r>
      <w:r>
        <w:rPr>
          <w:rFonts w:hint="eastAsia"/>
        </w:rPr>
        <w:t>，</w:t>
      </w:r>
      <w:r>
        <w:t>然后</w:t>
      </w:r>
      <w:proofErr w:type="gramStart"/>
      <w:r>
        <w:t>直接清理掉端</w:t>
      </w:r>
      <w:proofErr w:type="gramEnd"/>
      <w:r>
        <w:t>边界以外的内存</w:t>
      </w:r>
      <w:r>
        <w:rPr>
          <w:rFonts w:hint="eastAsia"/>
        </w:rPr>
        <w:t>。</w:t>
      </w:r>
    </w:p>
    <w:p w:rsidR="009D5286" w:rsidRDefault="009D5286" w:rsidP="00E04EB1">
      <w:r>
        <w:lastRenderedPageBreak/>
        <w:t>优点</w:t>
      </w:r>
      <w:r>
        <w:rPr>
          <w:rFonts w:hint="eastAsia"/>
        </w:rPr>
        <w:t>：</w:t>
      </w:r>
    </w:p>
    <w:p w:rsidR="009D5286" w:rsidRDefault="009D5286" w:rsidP="007C04D6">
      <w:pPr>
        <w:pStyle w:val="a3"/>
        <w:numPr>
          <w:ilvl w:val="0"/>
          <w:numId w:val="27"/>
        </w:numPr>
        <w:ind w:firstLineChars="0"/>
      </w:pPr>
      <w:r>
        <w:rPr>
          <w:rFonts w:hint="eastAsia"/>
        </w:rPr>
        <w:t>不会产生内存碎片；</w:t>
      </w:r>
    </w:p>
    <w:p w:rsidR="009D5286" w:rsidRDefault="009D5286" w:rsidP="009D5286">
      <w:r>
        <w:t>不足</w:t>
      </w:r>
      <w:r>
        <w:rPr>
          <w:rFonts w:hint="eastAsia"/>
        </w:rPr>
        <w:t>：</w:t>
      </w:r>
    </w:p>
    <w:p w:rsidR="009D5286" w:rsidRDefault="009D5286" w:rsidP="007C04D6">
      <w:pPr>
        <w:pStyle w:val="a3"/>
        <w:numPr>
          <w:ilvl w:val="0"/>
          <w:numId w:val="27"/>
        </w:numPr>
        <w:ind w:firstLineChars="0"/>
      </w:pPr>
      <w:r>
        <w:rPr>
          <w:rFonts w:hint="eastAsia"/>
        </w:rPr>
        <w:t>需要移动大量对象，</w:t>
      </w:r>
      <w:r w:rsidRPr="008A6471">
        <w:rPr>
          <w:rFonts w:hint="eastAsia"/>
          <w:highlight w:val="yellow"/>
        </w:rPr>
        <w:t>效率低下</w:t>
      </w:r>
      <w:r>
        <w:rPr>
          <w:rFonts w:hint="eastAsia"/>
        </w:rPr>
        <w:t>。</w:t>
      </w:r>
    </w:p>
    <w:p w:rsidR="00F655AD" w:rsidRDefault="00F655AD" w:rsidP="007C04D6">
      <w:pPr>
        <w:pStyle w:val="4"/>
        <w:numPr>
          <w:ilvl w:val="1"/>
          <w:numId w:val="23"/>
        </w:numPr>
      </w:pPr>
      <w:r>
        <w:t>复制</w:t>
      </w:r>
    </w:p>
    <w:p w:rsidR="00F655AD" w:rsidRDefault="00F862D6" w:rsidP="00F655AD">
      <w:r>
        <w:object w:dxaOrig="8176" w:dyaOrig="4500">
          <v:shape id="_x0000_i1038" type="#_x0000_t75" style="width:408.95pt;height:225.2pt" o:ole="">
            <v:imagedata r:id="rId31" o:title=""/>
          </v:shape>
          <o:OLEObject Type="Embed" ProgID="Visio.Drawing.15" ShapeID="_x0000_i1038" DrawAspect="Content" ObjectID="_1615399410" r:id="rId32"/>
        </w:object>
      </w:r>
    </w:p>
    <w:p w:rsidR="00F862D6" w:rsidRDefault="00872E52" w:rsidP="00F655AD">
      <w:r w:rsidRPr="00872E52">
        <w:rPr>
          <w:rFonts w:hint="eastAsia"/>
        </w:rPr>
        <w:t>将内存划分为</w:t>
      </w:r>
      <w:r w:rsidRPr="00872E52">
        <w:rPr>
          <w:rFonts w:hint="eastAsia"/>
          <w:highlight w:val="yellow"/>
        </w:rPr>
        <w:t>大小相等的两块</w:t>
      </w:r>
      <w:r w:rsidRPr="00872E52">
        <w:rPr>
          <w:rFonts w:hint="eastAsia"/>
        </w:rPr>
        <w:t>，</w:t>
      </w:r>
      <w:r w:rsidRPr="00872E52">
        <w:rPr>
          <w:rFonts w:hint="eastAsia"/>
          <w:highlight w:val="yellow"/>
        </w:rPr>
        <w:t>每次只使用其中一块</w:t>
      </w:r>
      <w:r w:rsidRPr="00872E52">
        <w:rPr>
          <w:rFonts w:hint="eastAsia"/>
        </w:rPr>
        <w:t>，当这一块内存用完了就将还存活的对象复制到另一块上面，然后再把使用过的内存空间进行一次清理</w:t>
      </w:r>
      <w:r>
        <w:rPr>
          <w:rFonts w:hint="eastAsia"/>
        </w:rPr>
        <w:t>。</w:t>
      </w:r>
    </w:p>
    <w:p w:rsidR="00872E52" w:rsidRDefault="00872E52" w:rsidP="00F655AD"/>
    <w:p w:rsidR="00132FF8" w:rsidRDefault="00132FF8" w:rsidP="00F655AD">
      <w:r>
        <w:t>不足</w:t>
      </w:r>
      <w:r>
        <w:rPr>
          <w:rFonts w:hint="eastAsia"/>
        </w:rPr>
        <w:t>：</w:t>
      </w:r>
    </w:p>
    <w:p w:rsidR="00132FF8" w:rsidRDefault="00132FF8" w:rsidP="007C04D6">
      <w:pPr>
        <w:pStyle w:val="a3"/>
        <w:numPr>
          <w:ilvl w:val="0"/>
          <w:numId w:val="27"/>
        </w:numPr>
        <w:ind w:firstLineChars="0"/>
      </w:pPr>
      <w:r>
        <w:rPr>
          <w:rFonts w:hint="eastAsia"/>
        </w:rPr>
        <w:t>只使用一半的内存，内存使用率不高。</w:t>
      </w:r>
    </w:p>
    <w:p w:rsidR="00132FF8" w:rsidRDefault="00132FF8" w:rsidP="005F35FD"/>
    <w:p w:rsidR="005F35FD" w:rsidRDefault="005F35FD" w:rsidP="005F35FD">
      <w:r w:rsidRPr="005F35FD">
        <w:rPr>
          <w:rFonts w:hint="eastAsia"/>
        </w:rPr>
        <w:t>现在的商业虚拟机都采用这种收集算法</w:t>
      </w:r>
      <w:r w:rsidRPr="005F35FD">
        <w:rPr>
          <w:rFonts w:hint="eastAsia"/>
          <w:highlight w:val="yellow"/>
        </w:rPr>
        <w:t>回收新生代</w:t>
      </w:r>
      <w:r w:rsidRPr="005F35FD">
        <w:rPr>
          <w:rFonts w:hint="eastAsia"/>
        </w:rPr>
        <w:t>，但是并不是划分为大小相等的两块，而是</w:t>
      </w:r>
      <w:r w:rsidRPr="005F35FD">
        <w:rPr>
          <w:rFonts w:hint="eastAsia"/>
          <w:highlight w:val="yellow"/>
        </w:rPr>
        <w:t>一块较大的</w:t>
      </w:r>
      <w:r w:rsidRPr="005F35FD">
        <w:rPr>
          <w:rFonts w:hint="eastAsia"/>
          <w:highlight w:val="yellow"/>
        </w:rPr>
        <w:t xml:space="preserve"> Eden </w:t>
      </w:r>
      <w:r w:rsidRPr="005F35FD">
        <w:rPr>
          <w:rFonts w:hint="eastAsia"/>
          <w:highlight w:val="yellow"/>
        </w:rPr>
        <w:t>空间</w:t>
      </w:r>
      <w:r w:rsidRPr="005F35FD">
        <w:rPr>
          <w:rFonts w:hint="eastAsia"/>
        </w:rPr>
        <w:t>和</w:t>
      </w:r>
      <w:r w:rsidRPr="005F35FD">
        <w:rPr>
          <w:rFonts w:hint="eastAsia"/>
          <w:highlight w:val="yellow"/>
        </w:rPr>
        <w:t>两块较小的</w:t>
      </w:r>
      <w:r w:rsidRPr="005F35FD">
        <w:rPr>
          <w:rFonts w:hint="eastAsia"/>
          <w:highlight w:val="yellow"/>
        </w:rPr>
        <w:t xml:space="preserve"> Survivor </w:t>
      </w:r>
      <w:r w:rsidRPr="005F35FD">
        <w:rPr>
          <w:rFonts w:hint="eastAsia"/>
          <w:highlight w:val="yellow"/>
        </w:rPr>
        <w:t>空间</w:t>
      </w:r>
      <w:r w:rsidRPr="005F35FD">
        <w:rPr>
          <w:rFonts w:hint="eastAsia"/>
        </w:rPr>
        <w:t>，每次使用</w:t>
      </w:r>
      <w:r w:rsidRPr="005F35FD">
        <w:rPr>
          <w:rFonts w:hint="eastAsia"/>
        </w:rPr>
        <w:t xml:space="preserve"> Eden </w:t>
      </w:r>
      <w:r w:rsidRPr="005F35FD">
        <w:rPr>
          <w:rFonts w:hint="eastAsia"/>
        </w:rPr>
        <w:t>和其中一块</w:t>
      </w:r>
      <w:r w:rsidRPr="005F35FD">
        <w:rPr>
          <w:rFonts w:hint="eastAsia"/>
        </w:rPr>
        <w:t xml:space="preserve"> Survivor</w:t>
      </w:r>
      <w:r w:rsidRPr="005F35FD">
        <w:rPr>
          <w:rFonts w:hint="eastAsia"/>
        </w:rPr>
        <w:t>。在回收时，将</w:t>
      </w:r>
      <w:r w:rsidRPr="005F35FD">
        <w:rPr>
          <w:rFonts w:hint="eastAsia"/>
        </w:rPr>
        <w:t xml:space="preserve"> Eden </w:t>
      </w:r>
      <w:r w:rsidRPr="005F35FD">
        <w:rPr>
          <w:rFonts w:hint="eastAsia"/>
        </w:rPr>
        <w:t>和</w:t>
      </w:r>
      <w:r w:rsidRPr="005F35FD">
        <w:rPr>
          <w:rFonts w:hint="eastAsia"/>
        </w:rPr>
        <w:t xml:space="preserve"> Survivor </w:t>
      </w:r>
      <w:r w:rsidRPr="005F35FD">
        <w:rPr>
          <w:rFonts w:hint="eastAsia"/>
        </w:rPr>
        <w:t>中</w:t>
      </w:r>
      <w:r w:rsidRPr="005F35FD">
        <w:rPr>
          <w:rFonts w:hint="eastAsia"/>
          <w:highlight w:val="yellow"/>
        </w:rPr>
        <w:t>还</w:t>
      </w:r>
      <w:proofErr w:type="gramStart"/>
      <w:r w:rsidRPr="005F35FD">
        <w:rPr>
          <w:rFonts w:hint="eastAsia"/>
          <w:highlight w:val="yellow"/>
        </w:rPr>
        <w:t>存活着</w:t>
      </w:r>
      <w:proofErr w:type="gramEnd"/>
      <w:r w:rsidRPr="005F35FD">
        <w:rPr>
          <w:rFonts w:hint="eastAsia"/>
          <w:highlight w:val="yellow"/>
        </w:rPr>
        <w:t>的对象</w:t>
      </w:r>
      <w:r w:rsidRPr="005F35FD">
        <w:rPr>
          <w:rFonts w:hint="eastAsia"/>
        </w:rPr>
        <w:t>全部复制到另一块</w:t>
      </w:r>
      <w:r w:rsidRPr="005F35FD">
        <w:rPr>
          <w:rFonts w:hint="eastAsia"/>
        </w:rPr>
        <w:t xml:space="preserve"> Survivor </w:t>
      </w:r>
      <w:r w:rsidRPr="005F35FD">
        <w:rPr>
          <w:rFonts w:hint="eastAsia"/>
        </w:rPr>
        <w:t>上，最后清理</w:t>
      </w:r>
      <w:r w:rsidRPr="005F35FD">
        <w:rPr>
          <w:rFonts w:hint="eastAsia"/>
        </w:rPr>
        <w:t xml:space="preserve"> Eden </w:t>
      </w:r>
      <w:r w:rsidRPr="005F35FD">
        <w:rPr>
          <w:rFonts w:hint="eastAsia"/>
        </w:rPr>
        <w:t>和使用过的那一块</w:t>
      </w:r>
      <w:r w:rsidRPr="005F35FD">
        <w:rPr>
          <w:rFonts w:hint="eastAsia"/>
        </w:rPr>
        <w:t xml:space="preserve"> Survivor</w:t>
      </w:r>
      <w:r w:rsidRPr="005F35FD">
        <w:rPr>
          <w:rFonts w:hint="eastAsia"/>
        </w:rPr>
        <w:t>。</w:t>
      </w:r>
    </w:p>
    <w:p w:rsidR="00ED1680" w:rsidRDefault="00ED1680" w:rsidP="005F35FD"/>
    <w:p w:rsidR="00A14E94" w:rsidRDefault="002634BF" w:rsidP="00A14E94">
      <w:r w:rsidRPr="002634BF">
        <w:rPr>
          <w:rFonts w:hint="eastAsia"/>
        </w:rPr>
        <w:t xml:space="preserve">HotSpot </w:t>
      </w:r>
      <w:r w:rsidRPr="002634BF">
        <w:rPr>
          <w:rFonts w:hint="eastAsia"/>
        </w:rPr>
        <w:t>虚拟机的</w:t>
      </w:r>
      <w:r w:rsidRPr="002634BF">
        <w:rPr>
          <w:rFonts w:hint="eastAsia"/>
        </w:rPr>
        <w:t xml:space="preserve"> Eden </w:t>
      </w:r>
      <w:r w:rsidRPr="002634BF">
        <w:rPr>
          <w:rFonts w:hint="eastAsia"/>
        </w:rPr>
        <w:t>和</w:t>
      </w:r>
      <w:r w:rsidRPr="002634BF">
        <w:rPr>
          <w:rFonts w:hint="eastAsia"/>
        </w:rPr>
        <w:t xml:space="preserve"> Survivor </w:t>
      </w:r>
      <w:r w:rsidRPr="002634BF">
        <w:rPr>
          <w:rFonts w:hint="eastAsia"/>
        </w:rPr>
        <w:t>大小比例默认为</w:t>
      </w:r>
      <w:r w:rsidRPr="002634BF">
        <w:rPr>
          <w:rFonts w:hint="eastAsia"/>
        </w:rPr>
        <w:t xml:space="preserve"> </w:t>
      </w:r>
      <w:r w:rsidRPr="002634BF">
        <w:rPr>
          <w:rFonts w:hint="eastAsia"/>
          <w:highlight w:val="yellow"/>
        </w:rPr>
        <w:t>8:1</w:t>
      </w:r>
      <w:r w:rsidRPr="002634BF">
        <w:rPr>
          <w:rFonts w:hint="eastAsia"/>
        </w:rPr>
        <w:t>，保证了内存的利用率达到</w:t>
      </w:r>
      <w:r w:rsidRPr="002634BF">
        <w:rPr>
          <w:rFonts w:hint="eastAsia"/>
        </w:rPr>
        <w:t xml:space="preserve"> </w:t>
      </w:r>
      <w:r w:rsidRPr="002634BF">
        <w:rPr>
          <w:rFonts w:hint="eastAsia"/>
          <w:highlight w:val="yellow"/>
        </w:rPr>
        <w:t>90%</w:t>
      </w:r>
      <w:r w:rsidRPr="002634BF">
        <w:rPr>
          <w:rFonts w:hint="eastAsia"/>
        </w:rPr>
        <w:t>。如果每次回收有多于</w:t>
      </w:r>
      <w:r w:rsidRPr="002634BF">
        <w:rPr>
          <w:rFonts w:hint="eastAsia"/>
        </w:rPr>
        <w:t xml:space="preserve"> 10% </w:t>
      </w:r>
      <w:r w:rsidRPr="002634BF">
        <w:rPr>
          <w:rFonts w:hint="eastAsia"/>
        </w:rPr>
        <w:t>的对象存活，那么一块</w:t>
      </w:r>
      <w:r w:rsidRPr="002634BF">
        <w:rPr>
          <w:rFonts w:hint="eastAsia"/>
        </w:rPr>
        <w:t xml:space="preserve"> Survivor </w:t>
      </w:r>
      <w:r w:rsidRPr="002634BF">
        <w:rPr>
          <w:rFonts w:hint="eastAsia"/>
        </w:rPr>
        <w:t>就不够用了，此时需要依赖于老年代进行空间分配担保，也就是</w:t>
      </w:r>
      <w:r w:rsidRPr="002634BF">
        <w:rPr>
          <w:rFonts w:hint="eastAsia"/>
          <w:highlight w:val="yellow"/>
        </w:rPr>
        <w:t>借用老年代的空间存储放不下的对象</w:t>
      </w:r>
      <w:r w:rsidRPr="002634BF">
        <w:rPr>
          <w:rFonts w:hint="eastAsia"/>
        </w:rPr>
        <w:t>。</w:t>
      </w:r>
    </w:p>
    <w:p w:rsidR="00A14E94" w:rsidRDefault="00FA309A" w:rsidP="007C04D6">
      <w:pPr>
        <w:pStyle w:val="4"/>
        <w:numPr>
          <w:ilvl w:val="1"/>
          <w:numId w:val="23"/>
        </w:numPr>
      </w:pPr>
      <w:r>
        <w:t>分代收集</w:t>
      </w:r>
    </w:p>
    <w:p w:rsidR="00FA309A" w:rsidRDefault="00FA309A" w:rsidP="00FA309A">
      <w:r w:rsidRPr="00FA309A">
        <w:rPr>
          <w:rFonts w:hint="eastAsia"/>
        </w:rPr>
        <w:t>现在的商业虚拟机采用分代收集算法，它根据对象存活周期将内存划分为几块，不同</w:t>
      </w:r>
      <w:proofErr w:type="gramStart"/>
      <w:r w:rsidRPr="00FA309A">
        <w:rPr>
          <w:rFonts w:hint="eastAsia"/>
        </w:rPr>
        <w:t>块采用</w:t>
      </w:r>
      <w:proofErr w:type="gramEnd"/>
      <w:r w:rsidRPr="00FA309A">
        <w:rPr>
          <w:rFonts w:hint="eastAsia"/>
        </w:rPr>
        <w:t>适当的收集算法。</w:t>
      </w:r>
    </w:p>
    <w:p w:rsidR="00FA309A" w:rsidRDefault="00E478E9" w:rsidP="00FA309A">
      <w:r w:rsidRPr="00E478E9">
        <w:rPr>
          <w:rFonts w:hint="eastAsia"/>
        </w:rPr>
        <w:t>一般将</w:t>
      </w:r>
      <w:proofErr w:type="gramStart"/>
      <w:r w:rsidRPr="00E478E9">
        <w:rPr>
          <w:rFonts w:hint="eastAsia"/>
        </w:rPr>
        <w:t>堆分为</w:t>
      </w:r>
      <w:proofErr w:type="gramEnd"/>
      <w:r w:rsidRPr="00E478E9">
        <w:rPr>
          <w:rFonts w:hint="eastAsia"/>
          <w:highlight w:val="yellow"/>
        </w:rPr>
        <w:t>新生代</w:t>
      </w:r>
      <w:r w:rsidRPr="00E478E9">
        <w:rPr>
          <w:rFonts w:hint="eastAsia"/>
        </w:rPr>
        <w:t>和</w:t>
      </w:r>
      <w:r w:rsidRPr="00E478E9">
        <w:rPr>
          <w:rFonts w:hint="eastAsia"/>
          <w:highlight w:val="yellow"/>
        </w:rPr>
        <w:t>老年代</w:t>
      </w:r>
      <w:r w:rsidRPr="00E478E9">
        <w:rPr>
          <w:rFonts w:hint="eastAsia"/>
        </w:rPr>
        <w:t>。</w:t>
      </w:r>
    </w:p>
    <w:p w:rsidR="00E478E9" w:rsidRDefault="00F67AE4" w:rsidP="007C04D6">
      <w:pPr>
        <w:pStyle w:val="a3"/>
        <w:numPr>
          <w:ilvl w:val="0"/>
          <w:numId w:val="27"/>
        </w:numPr>
        <w:ind w:firstLineChars="0"/>
      </w:pPr>
      <w:r w:rsidRPr="00F67AE4">
        <w:rPr>
          <w:rFonts w:hint="eastAsia"/>
        </w:rPr>
        <w:t>新生代使用：</w:t>
      </w:r>
      <w:r w:rsidRPr="00F67AE4">
        <w:rPr>
          <w:rFonts w:hint="eastAsia"/>
          <w:highlight w:val="yellow"/>
        </w:rPr>
        <w:t>复制算法</w:t>
      </w:r>
    </w:p>
    <w:p w:rsidR="00F67AE4" w:rsidRDefault="00F67AE4" w:rsidP="007C04D6">
      <w:pPr>
        <w:pStyle w:val="a3"/>
        <w:numPr>
          <w:ilvl w:val="0"/>
          <w:numId w:val="27"/>
        </w:numPr>
        <w:ind w:firstLineChars="0"/>
      </w:pPr>
      <w:r w:rsidRPr="00F67AE4">
        <w:rPr>
          <w:rFonts w:hint="eastAsia"/>
        </w:rPr>
        <w:lastRenderedPageBreak/>
        <w:t>老年代使用：</w:t>
      </w:r>
      <w:r w:rsidRPr="00F67AE4">
        <w:rPr>
          <w:rFonts w:hint="eastAsia"/>
          <w:highlight w:val="yellow"/>
        </w:rPr>
        <w:t>标记</w:t>
      </w:r>
      <w:r w:rsidRPr="00F67AE4">
        <w:rPr>
          <w:rFonts w:hint="eastAsia"/>
          <w:highlight w:val="yellow"/>
        </w:rPr>
        <w:t xml:space="preserve"> - </w:t>
      </w:r>
      <w:r w:rsidRPr="00F67AE4">
        <w:rPr>
          <w:rFonts w:hint="eastAsia"/>
          <w:highlight w:val="yellow"/>
        </w:rPr>
        <w:t>清除</w:t>
      </w:r>
      <w:r w:rsidRPr="00F67AE4">
        <w:rPr>
          <w:rFonts w:hint="eastAsia"/>
        </w:rPr>
        <w:t xml:space="preserve"> </w:t>
      </w:r>
      <w:r w:rsidRPr="00F67AE4">
        <w:rPr>
          <w:rFonts w:hint="eastAsia"/>
        </w:rPr>
        <w:t>或者</w:t>
      </w:r>
      <w:r w:rsidRPr="00F67AE4">
        <w:rPr>
          <w:rFonts w:hint="eastAsia"/>
        </w:rPr>
        <w:t xml:space="preserve"> </w:t>
      </w:r>
      <w:r w:rsidRPr="00F67AE4">
        <w:rPr>
          <w:rFonts w:hint="eastAsia"/>
          <w:highlight w:val="yellow"/>
        </w:rPr>
        <w:t>标记</w:t>
      </w:r>
      <w:r w:rsidRPr="00F67AE4">
        <w:rPr>
          <w:rFonts w:hint="eastAsia"/>
          <w:highlight w:val="yellow"/>
        </w:rPr>
        <w:t xml:space="preserve"> - </w:t>
      </w:r>
      <w:r w:rsidRPr="00F67AE4">
        <w:rPr>
          <w:rFonts w:hint="eastAsia"/>
          <w:highlight w:val="yellow"/>
        </w:rPr>
        <w:t>整理</w:t>
      </w:r>
      <w:r w:rsidRPr="00F67AE4">
        <w:rPr>
          <w:rFonts w:hint="eastAsia"/>
        </w:rPr>
        <w:t xml:space="preserve"> </w:t>
      </w:r>
      <w:r w:rsidRPr="00F67AE4">
        <w:rPr>
          <w:rFonts w:hint="eastAsia"/>
        </w:rPr>
        <w:t>算法</w:t>
      </w:r>
    </w:p>
    <w:p w:rsidR="006B0252" w:rsidRDefault="002B5B98" w:rsidP="007C04D6">
      <w:pPr>
        <w:pStyle w:val="3"/>
        <w:numPr>
          <w:ilvl w:val="0"/>
          <w:numId w:val="23"/>
        </w:numPr>
      </w:pPr>
      <w:r>
        <w:t>垃圾收集器</w:t>
      </w:r>
    </w:p>
    <w:p w:rsidR="002B5B98" w:rsidRDefault="00545BE5" w:rsidP="002B5B98">
      <w:r>
        <w:object w:dxaOrig="8251" w:dyaOrig="5325">
          <v:shape id="_x0000_i1039" type="#_x0000_t75" style="width:412.4pt;height:266.1pt" o:ole="">
            <v:imagedata r:id="rId33" o:title=""/>
          </v:shape>
          <o:OLEObject Type="Embed" ProgID="Visio.Drawing.15" ShapeID="_x0000_i1039" DrawAspect="Content" ObjectID="_1615399411" r:id="rId34"/>
        </w:object>
      </w:r>
    </w:p>
    <w:p w:rsidR="00545BE5" w:rsidRDefault="00862040" w:rsidP="002B5B98">
      <w:r w:rsidRPr="00862040">
        <w:rPr>
          <w:rFonts w:hint="eastAsia"/>
        </w:rPr>
        <w:t>以上是</w:t>
      </w:r>
      <w:r w:rsidRPr="00862040">
        <w:rPr>
          <w:rFonts w:hint="eastAsia"/>
        </w:rPr>
        <w:t xml:space="preserve"> HotSpot </w:t>
      </w:r>
      <w:r w:rsidRPr="00862040">
        <w:rPr>
          <w:rFonts w:hint="eastAsia"/>
        </w:rPr>
        <w:t>虚拟机中的</w:t>
      </w:r>
      <w:r w:rsidRPr="00862040">
        <w:rPr>
          <w:rFonts w:hint="eastAsia"/>
        </w:rPr>
        <w:t xml:space="preserve"> </w:t>
      </w:r>
      <w:r w:rsidRPr="00862040">
        <w:rPr>
          <w:rFonts w:hint="eastAsia"/>
          <w:highlight w:val="yellow"/>
        </w:rPr>
        <w:t>7</w:t>
      </w:r>
      <w:r w:rsidRPr="00862040">
        <w:rPr>
          <w:rFonts w:hint="eastAsia"/>
        </w:rPr>
        <w:t xml:space="preserve"> </w:t>
      </w:r>
      <w:proofErr w:type="gramStart"/>
      <w:r w:rsidRPr="00862040">
        <w:rPr>
          <w:rFonts w:hint="eastAsia"/>
        </w:rPr>
        <w:t>个</w:t>
      </w:r>
      <w:proofErr w:type="gramEnd"/>
      <w:r w:rsidRPr="00862040">
        <w:rPr>
          <w:rFonts w:hint="eastAsia"/>
        </w:rPr>
        <w:t>垃圾收集器，连线表示垃圾收集器可以配合使用。</w:t>
      </w:r>
    </w:p>
    <w:p w:rsidR="00862040" w:rsidRDefault="002A0E74" w:rsidP="007C04D6">
      <w:pPr>
        <w:pStyle w:val="a3"/>
        <w:numPr>
          <w:ilvl w:val="0"/>
          <w:numId w:val="28"/>
        </w:numPr>
        <w:ind w:firstLineChars="0"/>
      </w:pPr>
      <w:r w:rsidRPr="002A0E74">
        <w:rPr>
          <w:rFonts w:hint="eastAsia"/>
        </w:rPr>
        <w:t>单线程与多线程：单</w:t>
      </w:r>
      <w:proofErr w:type="gramStart"/>
      <w:r w:rsidRPr="002A0E74">
        <w:rPr>
          <w:rFonts w:hint="eastAsia"/>
        </w:rPr>
        <w:t>线程指</w:t>
      </w:r>
      <w:proofErr w:type="gramEnd"/>
      <w:r w:rsidRPr="002A0E74">
        <w:rPr>
          <w:rFonts w:hint="eastAsia"/>
        </w:rPr>
        <w:t>的是</w:t>
      </w:r>
      <w:proofErr w:type="gramStart"/>
      <w:r w:rsidRPr="002A0E74">
        <w:rPr>
          <w:rFonts w:hint="eastAsia"/>
        </w:rPr>
        <w:t>垃圾收集器只使用</w:t>
      </w:r>
      <w:proofErr w:type="gramEnd"/>
      <w:r w:rsidRPr="002A0E74">
        <w:rPr>
          <w:rFonts w:hint="eastAsia"/>
        </w:rPr>
        <w:t>一个线程，而多线程使用多个线程；</w:t>
      </w:r>
    </w:p>
    <w:p w:rsidR="002A0E74" w:rsidRDefault="002A0E74" w:rsidP="007C04D6">
      <w:pPr>
        <w:pStyle w:val="a3"/>
        <w:numPr>
          <w:ilvl w:val="0"/>
          <w:numId w:val="28"/>
        </w:numPr>
        <w:ind w:firstLineChars="0"/>
      </w:pPr>
      <w:proofErr w:type="gramStart"/>
      <w:r w:rsidRPr="002A0E74">
        <w:rPr>
          <w:rFonts w:hint="eastAsia"/>
        </w:rPr>
        <w:t>串行与</w:t>
      </w:r>
      <w:proofErr w:type="gramEnd"/>
      <w:r w:rsidRPr="002A0E74">
        <w:rPr>
          <w:rFonts w:hint="eastAsia"/>
        </w:rPr>
        <w:t>并行：串行指的是垃圾收集器与用户程序交替执行，</w:t>
      </w:r>
      <w:r w:rsidRPr="002A0E74">
        <w:rPr>
          <w:rFonts w:hint="eastAsia"/>
          <w:highlight w:val="yellow"/>
        </w:rPr>
        <w:t>这意味着在执行垃圾收集的时候需要停顿用户程序；</w:t>
      </w:r>
      <w:proofErr w:type="gramStart"/>
      <w:r w:rsidR="00996D3C" w:rsidRPr="00996D3C">
        <w:rPr>
          <w:rFonts w:hint="eastAsia"/>
        </w:rPr>
        <w:t>并行指</w:t>
      </w:r>
      <w:proofErr w:type="gramEnd"/>
      <w:r w:rsidR="00996D3C" w:rsidRPr="00996D3C">
        <w:rPr>
          <w:rFonts w:hint="eastAsia"/>
        </w:rPr>
        <w:t>的是垃圾收集器和用户程序同时执行。除了</w:t>
      </w:r>
      <w:r w:rsidR="00996D3C" w:rsidRPr="00996D3C">
        <w:rPr>
          <w:rFonts w:hint="eastAsia"/>
        </w:rPr>
        <w:t xml:space="preserve"> </w:t>
      </w:r>
      <w:r w:rsidR="00996D3C" w:rsidRPr="004B7CD9">
        <w:rPr>
          <w:rFonts w:hint="eastAsia"/>
          <w:highlight w:val="yellow"/>
        </w:rPr>
        <w:t>CMS</w:t>
      </w:r>
      <w:r w:rsidR="00996D3C" w:rsidRPr="00996D3C">
        <w:rPr>
          <w:rFonts w:hint="eastAsia"/>
        </w:rPr>
        <w:t xml:space="preserve"> </w:t>
      </w:r>
      <w:r w:rsidR="00996D3C" w:rsidRPr="00996D3C">
        <w:rPr>
          <w:rFonts w:hint="eastAsia"/>
        </w:rPr>
        <w:t>和</w:t>
      </w:r>
      <w:r w:rsidR="00996D3C" w:rsidRPr="00996D3C">
        <w:rPr>
          <w:rFonts w:hint="eastAsia"/>
        </w:rPr>
        <w:t xml:space="preserve"> </w:t>
      </w:r>
      <w:r w:rsidR="00996D3C" w:rsidRPr="004B7CD9">
        <w:rPr>
          <w:rFonts w:hint="eastAsia"/>
          <w:highlight w:val="yellow"/>
        </w:rPr>
        <w:t>G1</w:t>
      </w:r>
      <w:r w:rsidR="00996D3C" w:rsidRPr="00996D3C">
        <w:rPr>
          <w:rFonts w:hint="eastAsia"/>
        </w:rPr>
        <w:t xml:space="preserve"> </w:t>
      </w:r>
      <w:r w:rsidR="00996D3C" w:rsidRPr="00996D3C">
        <w:rPr>
          <w:rFonts w:hint="eastAsia"/>
        </w:rPr>
        <w:t>之外，其它垃圾收集器都是以</w:t>
      </w:r>
      <w:r w:rsidR="00996D3C" w:rsidRPr="00B94F12">
        <w:rPr>
          <w:rFonts w:hint="eastAsia"/>
          <w:highlight w:val="yellow"/>
        </w:rPr>
        <w:t>串行</w:t>
      </w:r>
      <w:r w:rsidR="00996D3C" w:rsidRPr="00996D3C">
        <w:rPr>
          <w:rFonts w:hint="eastAsia"/>
        </w:rPr>
        <w:t>的方式执行。</w:t>
      </w:r>
    </w:p>
    <w:p w:rsidR="00DF1DC7" w:rsidRDefault="00A112EF" w:rsidP="007C04D6">
      <w:pPr>
        <w:pStyle w:val="4"/>
        <w:numPr>
          <w:ilvl w:val="1"/>
          <w:numId w:val="23"/>
        </w:numPr>
      </w:pPr>
      <w:r>
        <w:t>Serial</w:t>
      </w:r>
      <w:r>
        <w:t>收集器</w:t>
      </w:r>
    </w:p>
    <w:p w:rsidR="00A112EF" w:rsidRDefault="00540E6C" w:rsidP="00540E6C">
      <w:pPr>
        <w:jc w:val="center"/>
      </w:pPr>
      <w:r>
        <w:rPr>
          <w:noProof/>
        </w:rPr>
        <w:drawing>
          <wp:inline distT="0" distB="0" distL="0" distR="0">
            <wp:extent cx="5274310" cy="2053421"/>
            <wp:effectExtent l="0" t="0" r="2540" b="4445"/>
            <wp:docPr id="1" name="图片 1" descr="https://gitee.com/CyC2018/CS-Notes/raw/master/docs/pics/22fda4ae-4dd5-489d-ab10-9ebfdad22ae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gitee.com/CyC2018/CS-Notes/raw/master/docs/pics/22fda4ae-4dd5-489d-ab10-9ebfdad22ae0.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053421"/>
                    </a:xfrm>
                    <a:prstGeom prst="rect">
                      <a:avLst/>
                    </a:prstGeom>
                    <a:noFill/>
                    <a:ln>
                      <a:noFill/>
                    </a:ln>
                  </pic:spPr>
                </pic:pic>
              </a:graphicData>
            </a:graphic>
          </wp:inline>
        </w:drawing>
      </w:r>
    </w:p>
    <w:p w:rsidR="00540E6C" w:rsidRDefault="00923481" w:rsidP="003862CB">
      <w:r w:rsidRPr="00923481">
        <w:rPr>
          <w:rFonts w:hint="eastAsia"/>
        </w:rPr>
        <w:t xml:space="preserve">Serial </w:t>
      </w:r>
      <w:r w:rsidRPr="00923481">
        <w:rPr>
          <w:rFonts w:hint="eastAsia"/>
        </w:rPr>
        <w:t>翻译为串行，也就是说它</w:t>
      </w:r>
      <w:r w:rsidRPr="00923481">
        <w:rPr>
          <w:rFonts w:hint="eastAsia"/>
          <w:highlight w:val="yellow"/>
        </w:rPr>
        <w:t>以串行的方式执行</w:t>
      </w:r>
      <w:r w:rsidRPr="00923481">
        <w:rPr>
          <w:rFonts w:hint="eastAsia"/>
        </w:rPr>
        <w:t>。</w:t>
      </w:r>
    </w:p>
    <w:p w:rsidR="00923481" w:rsidRDefault="005D4CDA" w:rsidP="003862CB">
      <w:r w:rsidRPr="005D4CDA">
        <w:rPr>
          <w:rFonts w:hint="eastAsia"/>
        </w:rPr>
        <w:t>它是</w:t>
      </w:r>
      <w:r w:rsidRPr="00637452">
        <w:rPr>
          <w:rFonts w:hint="eastAsia"/>
          <w:highlight w:val="yellow"/>
        </w:rPr>
        <w:t>单线程的收集器</w:t>
      </w:r>
      <w:r w:rsidRPr="005D4CDA">
        <w:rPr>
          <w:rFonts w:hint="eastAsia"/>
        </w:rPr>
        <w:t>，只会使用一个线程进行垃圾收集工作。</w:t>
      </w:r>
    </w:p>
    <w:p w:rsidR="005D4CDA" w:rsidRDefault="00637452" w:rsidP="003862CB">
      <w:r w:rsidRPr="00637452">
        <w:rPr>
          <w:rFonts w:hint="eastAsia"/>
        </w:rPr>
        <w:lastRenderedPageBreak/>
        <w:t>它的优点是简单高效，在单个</w:t>
      </w:r>
      <w:r w:rsidRPr="00637452">
        <w:rPr>
          <w:rFonts w:hint="eastAsia"/>
        </w:rPr>
        <w:t xml:space="preserve"> CPU </w:t>
      </w:r>
      <w:r w:rsidRPr="00637452">
        <w:rPr>
          <w:rFonts w:hint="eastAsia"/>
        </w:rPr>
        <w:t>环境下，由于没有线程交互的开销，因此</w:t>
      </w:r>
      <w:r w:rsidRPr="00637452">
        <w:rPr>
          <w:rFonts w:hint="eastAsia"/>
          <w:highlight w:val="yellow"/>
        </w:rPr>
        <w:t>拥有最高的单线程收集效率。</w:t>
      </w:r>
    </w:p>
    <w:p w:rsidR="00637452" w:rsidRDefault="002F39B2" w:rsidP="003862CB">
      <w:r w:rsidRPr="002F39B2">
        <w:rPr>
          <w:rFonts w:hint="eastAsia"/>
        </w:rPr>
        <w:t>它是</w:t>
      </w:r>
      <w:r w:rsidRPr="002F39B2">
        <w:rPr>
          <w:rFonts w:hint="eastAsia"/>
        </w:rPr>
        <w:t xml:space="preserve"> </w:t>
      </w:r>
      <w:r w:rsidRPr="002F39B2">
        <w:rPr>
          <w:rFonts w:hint="eastAsia"/>
          <w:highlight w:val="yellow"/>
        </w:rPr>
        <w:t xml:space="preserve">Client </w:t>
      </w:r>
      <w:r w:rsidRPr="002F39B2">
        <w:rPr>
          <w:rFonts w:hint="eastAsia"/>
          <w:highlight w:val="yellow"/>
        </w:rPr>
        <w:t>场景</w:t>
      </w:r>
      <w:r w:rsidRPr="002F39B2">
        <w:rPr>
          <w:rFonts w:hint="eastAsia"/>
        </w:rPr>
        <w:t>下的</w:t>
      </w:r>
      <w:r w:rsidRPr="002F39B2">
        <w:rPr>
          <w:rFonts w:hint="eastAsia"/>
          <w:highlight w:val="yellow"/>
        </w:rPr>
        <w:t>默认新生代收集器</w:t>
      </w:r>
      <w:r w:rsidRPr="002F39B2">
        <w:rPr>
          <w:rFonts w:hint="eastAsia"/>
        </w:rPr>
        <w:t>，因为在该场景下内存一般来说不会很大。它收集</w:t>
      </w:r>
      <w:proofErr w:type="gramStart"/>
      <w:r w:rsidRPr="002F39B2">
        <w:rPr>
          <w:rFonts w:hint="eastAsia"/>
        </w:rPr>
        <w:t>一两百兆</w:t>
      </w:r>
      <w:proofErr w:type="gramEnd"/>
      <w:r w:rsidRPr="002F39B2">
        <w:rPr>
          <w:rFonts w:hint="eastAsia"/>
        </w:rPr>
        <w:t>垃圾的停顿时间可以控制在一百多毫秒以内，只要不是太频繁，这点停顿时间是可以接受的。</w:t>
      </w:r>
    </w:p>
    <w:p w:rsidR="002F39B2" w:rsidRDefault="00C647A3" w:rsidP="007C04D6">
      <w:pPr>
        <w:pStyle w:val="4"/>
        <w:numPr>
          <w:ilvl w:val="1"/>
          <w:numId w:val="23"/>
        </w:numPr>
      </w:pPr>
      <w:r>
        <w:t>ParNew</w:t>
      </w:r>
      <w:r>
        <w:t>收集器</w:t>
      </w:r>
    </w:p>
    <w:p w:rsidR="00C647A3" w:rsidRDefault="00500D64" w:rsidP="00C647A3">
      <w:r>
        <w:rPr>
          <w:noProof/>
        </w:rPr>
        <w:drawing>
          <wp:inline distT="0" distB="0" distL="0" distR="0">
            <wp:extent cx="5274310" cy="1935436"/>
            <wp:effectExtent l="0" t="0" r="2540" b="8255"/>
            <wp:docPr id="2" name="图片 2" descr="https://gitee.com/CyC2018/CS-Notes/raw/master/docs/pics/81538cd5-1bcf-4e31-86e5-e198df1e01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gitee.com/CyC2018/CS-Notes/raw/master/docs/pics/81538cd5-1bcf-4e31-86e5-e198df1e013b.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935436"/>
                    </a:xfrm>
                    <a:prstGeom prst="rect">
                      <a:avLst/>
                    </a:prstGeom>
                    <a:noFill/>
                    <a:ln>
                      <a:noFill/>
                    </a:ln>
                  </pic:spPr>
                </pic:pic>
              </a:graphicData>
            </a:graphic>
          </wp:inline>
        </w:drawing>
      </w:r>
    </w:p>
    <w:p w:rsidR="00500D64" w:rsidRDefault="00500D64" w:rsidP="00C647A3">
      <w:r w:rsidRPr="00500D64">
        <w:rPr>
          <w:rFonts w:hint="eastAsia"/>
        </w:rPr>
        <w:t>它是</w:t>
      </w:r>
      <w:r w:rsidRPr="00500D64">
        <w:rPr>
          <w:rFonts w:hint="eastAsia"/>
        </w:rPr>
        <w:t xml:space="preserve"> Serial </w:t>
      </w:r>
      <w:r w:rsidRPr="00500D64">
        <w:rPr>
          <w:rFonts w:hint="eastAsia"/>
        </w:rPr>
        <w:t>收集器的</w:t>
      </w:r>
      <w:r w:rsidRPr="00500D64">
        <w:rPr>
          <w:rFonts w:hint="eastAsia"/>
          <w:highlight w:val="yellow"/>
        </w:rPr>
        <w:t>多线程版本</w:t>
      </w:r>
      <w:r w:rsidRPr="00500D64">
        <w:rPr>
          <w:rFonts w:hint="eastAsia"/>
        </w:rPr>
        <w:t>。</w:t>
      </w:r>
    </w:p>
    <w:p w:rsidR="00500D64" w:rsidRDefault="00500D64" w:rsidP="00C647A3">
      <w:r w:rsidRPr="00500D64">
        <w:rPr>
          <w:rFonts w:hint="eastAsia"/>
        </w:rPr>
        <w:t>它是</w:t>
      </w:r>
      <w:r w:rsidRPr="00500D64">
        <w:rPr>
          <w:rFonts w:hint="eastAsia"/>
        </w:rPr>
        <w:t xml:space="preserve"> </w:t>
      </w:r>
      <w:r w:rsidRPr="00500D64">
        <w:rPr>
          <w:rFonts w:hint="eastAsia"/>
          <w:highlight w:val="yellow"/>
        </w:rPr>
        <w:t xml:space="preserve">Server </w:t>
      </w:r>
      <w:r w:rsidRPr="00500D64">
        <w:rPr>
          <w:rFonts w:hint="eastAsia"/>
          <w:highlight w:val="yellow"/>
        </w:rPr>
        <w:t>场景</w:t>
      </w:r>
      <w:r w:rsidRPr="00500D64">
        <w:rPr>
          <w:rFonts w:hint="eastAsia"/>
        </w:rPr>
        <w:t>下</w:t>
      </w:r>
      <w:r w:rsidRPr="00500D64">
        <w:rPr>
          <w:rFonts w:hint="eastAsia"/>
          <w:highlight w:val="yellow"/>
        </w:rPr>
        <w:t>默认的新生代收集器</w:t>
      </w:r>
      <w:r w:rsidRPr="00500D64">
        <w:rPr>
          <w:rFonts w:hint="eastAsia"/>
        </w:rPr>
        <w:t>，除了性能原因外，主要是因为除了</w:t>
      </w:r>
      <w:r w:rsidRPr="00500D64">
        <w:rPr>
          <w:rFonts w:hint="eastAsia"/>
        </w:rPr>
        <w:t xml:space="preserve"> Serial </w:t>
      </w:r>
      <w:r w:rsidRPr="00500D64">
        <w:rPr>
          <w:rFonts w:hint="eastAsia"/>
        </w:rPr>
        <w:t>收集器，只有它</w:t>
      </w:r>
      <w:r w:rsidRPr="00500D64">
        <w:rPr>
          <w:rFonts w:hint="eastAsia"/>
          <w:highlight w:val="yellow"/>
        </w:rPr>
        <w:t>能与</w:t>
      </w:r>
      <w:r w:rsidRPr="00500D64">
        <w:rPr>
          <w:rFonts w:hint="eastAsia"/>
          <w:highlight w:val="yellow"/>
        </w:rPr>
        <w:t xml:space="preserve"> CMS </w:t>
      </w:r>
      <w:r w:rsidRPr="00500D64">
        <w:rPr>
          <w:rFonts w:hint="eastAsia"/>
          <w:highlight w:val="yellow"/>
        </w:rPr>
        <w:t>收集</w:t>
      </w:r>
      <w:proofErr w:type="gramStart"/>
      <w:r w:rsidRPr="00500D64">
        <w:rPr>
          <w:rFonts w:hint="eastAsia"/>
          <w:highlight w:val="yellow"/>
        </w:rPr>
        <w:t>器配合</w:t>
      </w:r>
      <w:proofErr w:type="gramEnd"/>
      <w:r w:rsidRPr="00500D64">
        <w:rPr>
          <w:rFonts w:hint="eastAsia"/>
          <w:highlight w:val="yellow"/>
        </w:rPr>
        <w:t>使用</w:t>
      </w:r>
      <w:r w:rsidRPr="00500D64">
        <w:rPr>
          <w:rFonts w:hint="eastAsia"/>
        </w:rPr>
        <w:t>。</w:t>
      </w:r>
    </w:p>
    <w:p w:rsidR="00570B71" w:rsidRDefault="00570B71" w:rsidP="007C04D6">
      <w:pPr>
        <w:pStyle w:val="4"/>
        <w:numPr>
          <w:ilvl w:val="1"/>
          <w:numId w:val="23"/>
        </w:numPr>
      </w:pPr>
      <w:r>
        <w:t>Parallel Scavenge</w:t>
      </w:r>
      <w:r>
        <w:t>收集器</w:t>
      </w:r>
    </w:p>
    <w:p w:rsidR="00570B71" w:rsidRDefault="002E7497" w:rsidP="00570B71">
      <w:r w:rsidRPr="002E7497">
        <w:rPr>
          <w:rFonts w:hint="eastAsia"/>
        </w:rPr>
        <w:t>与</w:t>
      </w:r>
      <w:r w:rsidRPr="002E7497">
        <w:rPr>
          <w:rFonts w:hint="eastAsia"/>
        </w:rPr>
        <w:t xml:space="preserve"> ParNew </w:t>
      </w:r>
      <w:r w:rsidRPr="002E7497">
        <w:rPr>
          <w:rFonts w:hint="eastAsia"/>
        </w:rPr>
        <w:t>一样是</w:t>
      </w:r>
      <w:r w:rsidRPr="002E7497">
        <w:rPr>
          <w:rFonts w:hint="eastAsia"/>
          <w:highlight w:val="yellow"/>
        </w:rPr>
        <w:t>多线程收集器</w:t>
      </w:r>
      <w:r w:rsidRPr="002E7497">
        <w:rPr>
          <w:rFonts w:hint="eastAsia"/>
        </w:rPr>
        <w:t>。</w:t>
      </w:r>
    </w:p>
    <w:p w:rsidR="002E7497" w:rsidRDefault="002E7497" w:rsidP="00570B71"/>
    <w:p w:rsidR="004C3D79" w:rsidRDefault="004C3D79" w:rsidP="00570B71">
      <w:r w:rsidRPr="004C3D79">
        <w:rPr>
          <w:rFonts w:hint="eastAsia"/>
        </w:rPr>
        <w:t>其它收集</w:t>
      </w:r>
      <w:proofErr w:type="gramStart"/>
      <w:r w:rsidRPr="004C3D79">
        <w:rPr>
          <w:rFonts w:hint="eastAsia"/>
        </w:rPr>
        <w:t>器目标</w:t>
      </w:r>
      <w:proofErr w:type="gramEnd"/>
      <w:r w:rsidRPr="004C3D79">
        <w:rPr>
          <w:rFonts w:hint="eastAsia"/>
        </w:rPr>
        <w:t>是尽可能缩短垃圾收集时用户线程的停顿时间，而</w:t>
      </w:r>
      <w:r w:rsidRPr="004C3D79">
        <w:rPr>
          <w:rFonts w:hint="eastAsia"/>
          <w:highlight w:val="yellow"/>
        </w:rPr>
        <w:t>它的目标是达到一个可控制的吞吐量</w:t>
      </w:r>
      <w:r w:rsidRPr="004C3D79">
        <w:rPr>
          <w:rFonts w:hint="eastAsia"/>
        </w:rPr>
        <w:t>，因此它被称为</w:t>
      </w:r>
      <w:r w:rsidRPr="004C3D79">
        <w:rPr>
          <w:rFonts w:hint="eastAsia"/>
          <w:highlight w:val="yellow"/>
        </w:rPr>
        <w:t>“吞吐量优先”收集器</w:t>
      </w:r>
      <w:r w:rsidRPr="004C3D79">
        <w:rPr>
          <w:rFonts w:hint="eastAsia"/>
        </w:rPr>
        <w:t>。这里的吞吐量指</w:t>
      </w:r>
      <w:r w:rsidRPr="004C3D79">
        <w:rPr>
          <w:rFonts w:hint="eastAsia"/>
        </w:rPr>
        <w:t xml:space="preserve"> CPU </w:t>
      </w:r>
      <w:r w:rsidRPr="004C3D79">
        <w:rPr>
          <w:rFonts w:hint="eastAsia"/>
        </w:rPr>
        <w:t>用于运行用户程序的时间占总时间的比值。</w:t>
      </w:r>
    </w:p>
    <w:p w:rsidR="004C3D79" w:rsidRDefault="004C3D79" w:rsidP="00570B71"/>
    <w:p w:rsidR="004C3D79" w:rsidRDefault="004C3D79" w:rsidP="00570B71">
      <w:r w:rsidRPr="004C3D79">
        <w:rPr>
          <w:rFonts w:hint="eastAsia"/>
        </w:rPr>
        <w:t>停顿时间越短就越适合需要与用户交互的程序，良好的响应速度能提升用户体验。而高吞吐量则可以高效率地利用</w:t>
      </w:r>
      <w:r w:rsidRPr="004C3D79">
        <w:rPr>
          <w:rFonts w:hint="eastAsia"/>
        </w:rPr>
        <w:t xml:space="preserve"> CPU </w:t>
      </w:r>
      <w:r w:rsidRPr="004C3D79">
        <w:rPr>
          <w:rFonts w:hint="eastAsia"/>
        </w:rPr>
        <w:t>时间，尽快完成程序的运算任务，</w:t>
      </w:r>
      <w:r w:rsidRPr="004C3D79">
        <w:rPr>
          <w:rFonts w:hint="eastAsia"/>
          <w:highlight w:val="yellow"/>
        </w:rPr>
        <w:t>适合在后台运算而不需要太多交互的任务。</w:t>
      </w:r>
    </w:p>
    <w:p w:rsidR="004C3D79" w:rsidRDefault="004C3D79" w:rsidP="00570B71"/>
    <w:p w:rsidR="004C3D79" w:rsidRDefault="00FD296E" w:rsidP="00570B71">
      <w:r w:rsidRPr="00FD296E">
        <w:rPr>
          <w:rFonts w:hint="eastAsia"/>
        </w:rPr>
        <w:t>缩短停顿时间是</w:t>
      </w:r>
      <w:r w:rsidRPr="00FD296E">
        <w:rPr>
          <w:rFonts w:hint="eastAsia"/>
          <w:highlight w:val="yellow"/>
        </w:rPr>
        <w:t>以牺牲吞吐量和新生代空间来换取的</w:t>
      </w:r>
      <w:r w:rsidRPr="00FD296E">
        <w:rPr>
          <w:rFonts w:hint="eastAsia"/>
        </w:rPr>
        <w:t>：新生代空间变小，垃圾回收变得频繁，导致吞吐量下降。</w:t>
      </w:r>
    </w:p>
    <w:p w:rsidR="00FD296E" w:rsidRDefault="00FD296E" w:rsidP="00570B71"/>
    <w:p w:rsidR="00FD296E" w:rsidRDefault="000F1294" w:rsidP="00570B71">
      <w:r w:rsidRPr="000F1294">
        <w:rPr>
          <w:rFonts w:hint="eastAsia"/>
        </w:rPr>
        <w:t>可以通过一个开关参数打开</w:t>
      </w:r>
      <w:r w:rsidRPr="000F1294">
        <w:rPr>
          <w:rFonts w:hint="eastAsia"/>
        </w:rPr>
        <w:t xml:space="preserve"> </w:t>
      </w:r>
      <w:r w:rsidRPr="000F1294">
        <w:rPr>
          <w:rFonts w:hint="eastAsia"/>
          <w:highlight w:val="yellow"/>
        </w:rPr>
        <w:t xml:space="preserve">GC </w:t>
      </w:r>
      <w:r w:rsidRPr="000F1294">
        <w:rPr>
          <w:rFonts w:hint="eastAsia"/>
          <w:highlight w:val="yellow"/>
        </w:rPr>
        <w:t>自适应的调节策略（</w:t>
      </w:r>
      <w:r w:rsidRPr="000F1294">
        <w:rPr>
          <w:rFonts w:hint="eastAsia"/>
          <w:highlight w:val="yellow"/>
        </w:rPr>
        <w:t>GC Ergonomics</w:t>
      </w:r>
      <w:r w:rsidRPr="000F1294">
        <w:rPr>
          <w:rFonts w:hint="eastAsia"/>
          <w:highlight w:val="yellow"/>
        </w:rPr>
        <w:t>）</w:t>
      </w:r>
      <w:r w:rsidRPr="000F1294">
        <w:rPr>
          <w:rFonts w:hint="eastAsia"/>
        </w:rPr>
        <w:t>，就不需要手工指定新生代的大小（</w:t>
      </w:r>
      <w:r w:rsidRPr="000F1294">
        <w:rPr>
          <w:rFonts w:hint="eastAsia"/>
        </w:rPr>
        <w:t>-Xmn</w:t>
      </w:r>
      <w:r w:rsidRPr="000F1294">
        <w:rPr>
          <w:rFonts w:hint="eastAsia"/>
        </w:rPr>
        <w:t>）、</w:t>
      </w:r>
      <w:r w:rsidRPr="000F1294">
        <w:rPr>
          <w:rFonts w:hint="eastAsia"/>
        </w:rPr>
        <w:t xml:space="preserve">Eden </w:t>
      </w:r>
      <w:r w:rsidRPr="000F1294">
        <w:rPr>
          <w:rFonts w:hint="eastAsia"/>
        </w:rPr>
        <w:t>和</w:t>
      </w:r>
      <w:r w:rsidRPr="000F1294">
        <w:rPr>
          <w:rFonts w:hint="eastAsia"/>
        </w:rPr>
        <w:t xml:space="preserve"> Survivor </w:t>
      </w:r>
      <w:r w:rsidRPr="000F1294">
        <w:rPr>
          <w:rFonts w:hint="eastAsia"/>
        </w:rPr>
        <w:t>区的比例、晋升老年代对象年龄等细节参数了。虚拟机会根据当前系统的运行情况收集性能监控信息，动态调整这些参数以提供最合适的停顿时间或者最大的吞吐量。</w:t>
      </w:r>
    </w:p>
    <w:p w:rsidR="000F1294" w:rsidRDefault="00D820A7" w:rsidP="007C04D6">
      <w:pPr>
        <w:pStyle w:val="4"/>
        <w:numPr>
          <w:ilvl w:val="1"/>
          <w:numId w:val="23"/>
        </w:numPr>
      </w:pPr>
      <w:r>
        <w:lastRenderedPageBreak/>
        <w:t>Serial Old</w:t>
      </w:r>
      <w:r>
        <w:t>收集器</w:t>
      </w:r>
    </w:p>
    <w:p w:rsidR="00D820A7" w:rsidRDefault="0065271B" w:rsidP="00D820A7">
      <w:r>
        <w:rPr>
          <w:noProof/>
        </w:rPr>
        <w:drawing>
          <wp:inline distT="0" distB="0" distL="0" distR="0">
            <wp:extent cx="5274310" cy="1947754"/>
            <wp:effectExtent l="0" t="0" r="2540" b="0"/>
            <wp:docPr id="3" name="图片 3" descr="https://gitee.com/CyC2018/CS-Notes/raw/master/docs/pics/08f32fd3-f736-4a67-81ca-295b2a7972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gitee.com/CyC2018/CS-Notes/raw/master/docs/pics/08f32fd3-f736-4a67-81ca-295b2a7972f2.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1947754"/>
                    </a:xfrm>
                    <a:prstGeom prst="rect">
                      <a:avLst/>
                    </a:prstGeom>
                    <a:noFill/>
                    <a:ln>
                      <a:noFill/>
                    </a:ln>
                  </pic:spPr>
                </pic:pic>
              </a:graphicData>
            </a:graphic>
          </wp:inline>
        </w:drawing>
      </w:r>
    </w:p>
    <w:p w:rsidR="0065271B" w:rsidRDefault="0065271B" w:rsidP="00D820A7">
      <w:r w:rsidRPr="0065271B">
        <w:rPr>
          <w:rFonts w:hint="eastAsia"/>
        </w:rPr>
        <w:t>是</w:t>
      </w:r>
      <w:r w:rsidRPr="0065271B">
        <w:rPr>
          <w:rFonts w:hint="eastAsia"/>
        </w:rPr>
        <w:t xml:space="preserve"> Serial </w:t>
      </w:r>
      <w:r w:rsidRPr="0065271B">
        <w:rPr>
          <w:rFonts w:hint="eastAsia"/>
        </w:rPr>
        <w:t>收集器的</w:t>
      </w:r>
      <w:r w:rsidRPr="0065271B">
        <w:rPr>
          <w:rFonts w:hint="eastAsia"/>
          <w:highlight w:val="yellow"/>
        </w:rPr>
        <w:t>老年代版本</w:t>
      </w:r>
      <w:r w:rsidRPr="0065271B">
        <w:rPr>
          <w:rFonts w:hint="eastAsia"/>
        </w:rPr>
        <w:t>，也是给</w:t>
      </w:r>
      <w:r w:rsidRPr="0065271B">
        <w:rPr>
          <w:rFonts w:hint="eastAsia"/>
        </w:rPr>
        <w:t xml:space="preserve"> </w:t>
      </w:r>
      <w:r w:rsidRPr="0065271B">
        <w:rPr>
          <w:rFonts w:hint="eastAsia"/>
          <w:highlight w:val="yellow"/>
        </w:rPr>
        <w:t xml:space="preserve">Client </w:t>
      </w:r>
      <w:r w:rsidRPr="0065271B">
        <w:rPr>
          <w:rFonts w:hint="eastAsia"/>
          <w:highlight w:val="yellow"/>
        </w:rPr>
        <w:t>场景下的虚拟机使用</w:t>
      </w:r>
      <w:r w:rsidRPr="0065271B">
        <w:rPr>
          <w:rFonts w:hint="eastAsia"/>
        </w:rPr>
        <w:t>。如果用在</w:t>
      </w:r>
      <w:r w:rsidRPr="0065271B">
        <w:rPr>
          <w:rFonts w:hint="eastAsia"/>
        </w:rPr>
        <w:t xml:space="preserve"> Server </w:t>
      </w:r>
      <w:r w:rsidRPr="0065271B">
        <w:rPr>
          <w:rFonts w:hint="eastAsia"/>
        </w:rPr>
        <w:t>场景下，它有两大用途：</w:t>
      </w:r>
    </w:p>
    <w:p w:rsidR="0065271B" w:rsidRDefault="0065271B" w:rsidP="007C04D6">
      <w:pPr>
        <w:pStyle w:val="a3"/>
        <w:numPr>
          <w:ilvl w:val="0"/>
          <w:numId w:val="29"/>
        </w:numPr>
        <w:ind w:firstLineChars="0"/>
      </w:pPr>
      <w:r w:rsidRPr="0065271B">
        <w:rPr>
          <w:rFonts w:hint="eastAsia"/>
        </w:rPr>
        <w:t>在</w:t>
      </w:r>
      <w:r w:rsidRPr="0065271B">
        <w:rPr>
          <w:rFonts w:hint="eastAsia"/>
        </w:rPr>
        <w:t xml:space="preserve"> JDK 1.5 </w:t>
      </w:r>
      <w:r w:rsidRPr="0065271B">
        <w:rPr>
          <w:rFonts w:hint="eastAsia"/>
        </w:rPr>
        <w:t>以及之前版本（</w:t>
      </w:r>
      <w:r w:rsidRPr="0065271B">
        <w:rPr>
          <w:rFonts w:hint="eastAsia"/>
        </w:rPr>
        <w:t xml:space="preserve">Parallel Old </w:t>
      </w:r>
      <w:r w:rsidRPr="0065271B">
        <w:rPr>
          <w:rFonts w:hint="eastAsia"/>
        </w:rPr>
        <w:t>诞生以前）中与</w:t>
      </w:r>
      <w:r w:rsidRPr="0065271B">
        <w:rPr>
          <w:rFonts w:hint="eastAsia"/>
        </w:rPr>
        <w:t xml:space="preserve"> Parallel Scavenge </w:t>
      </w:r>
      <w:r w:rsidRPr="0065271B">
        <w:rPr>
          <w:rFonts w:hint="eastAsia"/>
        </w:rPr>
        <w:t>收集器搭配使用。</w:t>
      </w:r>
    </w:p>
    <w:p w:rsidR="0065271B" w:rsidRDefault="0065271B" w:rsidP="007C04D6">
      <w:pPr>
        <w:pStyle w:val="a3"/>
        <w:numPr>
          <w:ilvl w:val="0"/>
          <w:numId w:val="29"/>
        </w:numPr>
        <w:ind w:firstLineChars="0"/>
      </w:pPr>
      <w:r w:rsidRPr="0065271B">
        <w:rPr>
          <w:rFonts w:hint="eastAsia"/>
        </w:rPr>
        <w:t>作为</w:t>
      </w:r>
      <w:r w:rsidRPr="0065271B">
        <w:rPr>
          <w:rFonts w:hint="eastAsia"/>
        </w:rPr>
        <w:t xml:space="preserve"> CMS </w:t>
      </w:r>
      <w:r w:rsidRPr="0065271B">
        <w:rPr>
          <w:rFonts w:hint="eastAsia"/>
        </w:rPr>
        <w:t>收集器的后备预案，在并发收集发生</w:t>
      </w:r>
      <w:r w:rsidRPr="0065271B">
        <w:rPr>
          <w:rFonts w:hint="eastAsia"/>
        </w:rPr>
        <w:t xml:space="preserve"> Concurrent Mode Failure </w:t>
      </w:r>
      <w:r w:rsidRPr="0065271B">
        <w:rPr>
          <w:rFonts w:hint="eastAsia"/>
        </w:rPr>
        <w:t>时使用。</w:t>
      </w:r>
    </w:p>
    <w:p w:rsidR="0065271B" w:rsidRDefault="0065271B" w:rsidP="007C04D6">
      <w:pPr>
        <w:pStyle w:val="4"/>
        <w:numPr>
          <w:ilvl w:val="1"/>
          <w:numId w:val="23"/>
        </w:numPr>
      </w:pPr>
      <w:r>
        <w:t>Parallel Old</w:t>
      </w:r>
      <w:r>
        <w:t>收集器</w:t>
      </w:r>
    </w:p>
    <w:p w:rsidR="0065271B" w:rsidRDefault="001C3252" w:rsidP="0065271B">
      <w:r w:rsidRPr="001C3252">
        <w:drawing>
          <wp:inline distT="0" distB="0" distL="0" distR="0">
            <wp:extent cx="5274310" cy="1927828"/>
            <wp:effectExtent l="0" t="0" r="2540" b="0"/>
            <wp:docPr id="4" name="图片 4" descr="https://gitee.com/CyC2018/CS-Notes/raw/master/docs/pics/278fe431-af88-4a95-a895-9c3b80117d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gitee.com/CyC2018/CS-Notes/raw/master/docs/pics/278fe431-af88-4a95-a895-9c3b80117de3.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927828"/>
                    </a:xfrm>
                    <a:prstGeom prst="rect">
                      <a:avLst/>
                    </a:prstGeom>
                    <a:noFill/>
                    <a:ln>
                      <a:noFill/>
                    </a:ln>
                  </pic:spPr>
                </pic:pic>
              </a:graphicData>
            </a:graphic>
          </wp:inline>
        </w:drawing>
      </w:r>
    </w:p>
    <w:p w:rsidR="001C3252" w:rsidRDefault="001C3252" w:rsidP="0065271B">
      <w:r w:rsidRPr="001C3252">
        <w:rPr>
          <w:rFonts w:hint="eastAsia"/>
        </w:rPr>
        <w:t>是</w:t>
      </w:r>
      <w:r w:rsidRPr="001C3252">
        <w:rPr>
          <w:rFonts w:hint="eastAsia"/>
        </w:rPr>
        <w:t xml:space="preserve"> Parallel Scavenge </w:t>
      </w:r>
      <w:r w:rsidRPr="001C3252">
        <w:rPr>
          <w:rFonts w:hint="eastAsia"/>
        </w:rPr>
        <w:t>收集器的</w:t>
      </w:r>
      <w:r w:rsidRPr="001C3252">
        <w:rPr>
          <w:rFonts w:hint="eastAsia"/>
          <w:highlight w:val="yellow"/>
        </w:rPr>
        <w:t>老年代版本</w:t>
      </w:r>
      <w:r w:rsidRPr="001C3252">
        <w:rPr>
          <w:rFonts w:hint="eastAsia"/>
        </w:rPr>
        <w:t>。</w:t>
      </w:r>
    </w:p>
    <w:p w:rsidR="001C3252" w:rsidRDefault="001C3252" w:rsidP="0065271B">
      <w:r w:rsidRPr="001C3252">
        <w:rPr>
          <w:rFonts w:hint="eastAsia"/>
        </w:rPr>
        <w:t>在</w:t>
      </w:r>
      <w:r w:rsidRPr="001C3252">
        <w:rPr>
          <w:rFonts w:hint="eastAsia"/>
          <w:highlight w:val="yellow"/>
        </w:rPr>
        <w:t>注重吞吐量</w:t>
      </w:r>
      <w:r w:rsidRPr="001C3252">
        <w:rPr>
          <w:rFonts w:hint="eastAsia"/>
        </w:rPr>
        <w:t>以及</w:t>
      </w:r>
      <w:r w:rsidRPr="001C3252">
        <w:rPr>
          <w:rFonts w:hint="eastAsia"/>
        </w:rPr>
        <w:t xml:space="preserve"> </w:t>
      </w:r>
      <w:r w:rsidRPr="001C3252">
        <w:rPr>
          <w:rFonts w:hint="eastAsia"/>
          <w:highlight w:val="yellow"/>
        </w:rPr>
        <w:t xml:space="preserve">CPU </w:t>
      </w:r>
      <w:r w:rsidRPr="001C3252">
        <w:rPr>
          <w:rFonts w:hint="eastAsia"/>
          <w:highlight w:val="yellow"/>
        </w:rPr>
        <w:t>资源敏感</w:t>
      </w:r>
      <w:r w:rsidRPr="001C3252">
        <w:rPr>
          <w:rFonts w:hint="eastAsia"/>
        </w:rPr>
        <w:t>的场合，都可以优先考虑</w:t>
      </w:r>
      <w:r w:rsidRPr="001C3252">
        <w:rPr>
          <w:rFonts w:hint="eastAsia"/>
        </w:rPr>
        <w:t xml:space="preserve"> Parallel Scavenge </w:t>
      </w:r>
      <w:r w:rsidRPr="001C3252">
        <w:rPr>
          <w:rFonts w:hint="eastAsia"/>
        </w:rPr>
        <w:t>加</w:t>
      </w:r>
      <w:r w:rsidRPr="001C3252">
        <w:rPr>
          <w:rFonts w:hint="eastAsia"/>
        </w:rPr>
        <w:t xml:space="preserve"> Parallel Old </w:t>
      </w:r>
      <w:r w:rsidRPr="001C3252">
        <w:rPr>
          <w:rFonts w:hint="eastAsia"/>
        </w:rPr>
        <w:t>收集器。</w:t>
      </w:r>
    </w:p>
    <w:p w:rsidR="001C3252" w:rsidRDefault="00E521CC" w:rsidP="007C04D6">
      <w:pPr>
        <w:pStyle w:val="4"/>
        <w:numPr>
          <w:ilvl w:val="1"/>
          <w:numId w:val="23"/>
        </w:numPr>
      </w:pPr>
      <w:r>
        <w:lastRenderedPageBreak/>
        <w:t>CMS</w:t>
      </w:r>
      <w:r>
        <w:t>收集器</w:t>
      </w:r>
    </w:p>
    <w:p w:rsidR="00E521CC" w:rsidRDefault="009110F7" w:rsidP="00E521CC">
      <w:r w:rsidRPr="009110F7">
        <w:drawing>
          <wp:inline distT="0" distB="0" distL="0" distR="0">
            <wp:extent cx="5274310" cy="1901919"/>
            <wp:effectExtent l="0" t="0" r="2540" b="3175"/>
            <wp:docPr id="5" name="图片 5" descr="https://gitee.com/CyC2018/CS-Notes/raw/master/docs/pics/62e77997-6957-4b68-8d12-bfd609bb2c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gitee.com/CyC2018/CS-Notes/raw/master/docs/pics/62e77997-6957-4b68-8d12-bfd609bb2c68.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1901919"/>
                    </a:xfrm>
                    <a:prstGeom prst="rect">
                      <a:avLst/>
                    </a:prstGeom>
                    <a:noFill/>
                    <a:ln>
                      <a:noFill/>
                    </a:ln>
                  </pic:spPr>
                </pic:pic>
              </a:graphicData>
            </a:graphic>
          </wp:inline>
        </w:drawing>
      </w:r>
    </w:p>
    <w:p w:rsidR="009110F7" w:rsidRDefault="009110F7" w:rsidP="00E521CC">
      <w:r w:rsidRPr="009110F7">
        <w:rPr>
          <w:rFonts w:hint="eastAsia"/>
        </w:rPr>
        <w:t>CMS</w:t>
      </w:r>
      <w:r w:rsidRPr="009110F7">
        <w:rPr>
          <w:rFonts w:hint="eastAsia"/>
        </w:rPr>
        <w:t>（</w:t>
      </w:r>
      <w:r w:rsidRPr="009110F7">
        <w:rPr>
          <w:rFonts w:hint="eastAsia"/>
        </w:rPr>
        <w:t>Concurrent Mark Sweep</w:t>
      </w:r>
      <w:r w:rsidRPr="009110F7">
        <w:rPr>
          <w:rFonts w:hint="eastAsia"/>
        </w:rPr>
        <w:t>），</w:t>
      </w:r>
      <w:r w:rsidRPr="009110F7">
        <w:rPr>
          <w:rFonts w:hint="eastAsia"/>
        </w:rPr>
        <w:t xml:space="preserve">Mark Sweep </w:t>
      </w:r>
      <w:r w:rsidRPr="009110F7">
        <w:rPr>
          <w:rFonts w:hint="eastAsia"/>
        </w:rPr>
        <w:t>指的是</w:t>
      </w:r>
      <w:r w:rsidRPr="009110F7">
        <w:rPr>
          <w:rFonts w:hint="eastAsia"/>
          <w:highlight w:val="yellow"/>
        </w:rPr>
        <w:t>标记</w:t>
      </w:r>
      <w:r w:rsidRPr="009110F7">
        <w:rPr>
          <w:rFonts w:hint="eastAsia"/>
          <w:highlight w:val="yellow"/>
        </w:rPr>
        <w:t xml:space="preserve"> - </w:t>
      </w:r>
      <w:r w:rsidRPr="009110F7">
        <w:rPr>
          <w:rFonts w:hint="eastAsia"/>
          <w:highlight w:val="yellow"/>
        </w:rPr>
        <w:t>清除算法</w:t>
      </w:r>
      <w:r w:rsidRPr="009110F7">
        <w:rPr>
          <w:rFonts w:hint="eastAsia"/>
        </w:rPr>
        <w:t>。</w:t>
      </w:r>
    </w:p>
    <w:p w:rsidR="009110F7" w:rsidRDefault="009110F7" w:rsidP="00E521CC">
      <w:r w:rsidRPr="009110F7">
        <w:rPr>
          <w:rFonts w:hint="eastAsia"/>
        </w:rPr>
        <w:t>分为以下四个流程：</w:t>
      </w:r>
    </w:p>
    <w:p w:rsidR="009110F7" w:rsidRDefault="009110F7" w:rsidP="007C04D6">
      <w:pPr>
        <w:pStyle w:val="a3"/>
        <w:numPr>
          <w:ilvl w:val="0"/>
          <w:numId w:val="30"/>
        </w:numPr>
        <w:ind w:firstLineChars="0"/>
      </w:pPr>
      <w:r w:rsidRPr="009110F7">
        <w:rPr>
          <w:rFonts w:hint="eastAsia"/>
        </w:rPr>
        <w:t>初始标记：仅仅只是标记一下</w:t>
      </w:r>
      <w:r w:rsidRPr="009110F7">
        <w:rPr>
          <w:rFonts w:hint="eastAsia"/>
        </w:rPr>
        <w:t xml:space="preserve"> GC Roots </w:t>
      </w:r>
      <w:r w:rsidRPr="009110F7">
        <w:rPr>
          <w:rFonts w:hint="eastAsia"/>
        </w:rPr>
        <w:t>能直接关联到的对象，速度很快，需要停顿。</w:t>
      </w:r>
    </w:p>
    <w:p w:rsidR="009110F7" w:rsidRDefault="009110F7" w:rsidP="007C04D6">
      <w:pPr>
        <w:pStyle w:val="a3"/>
        <w:numPr>
          <w:ilvl w:val="0"/>
          <w:numId w:val="30"/>
        </w:numPr>
        <w:ind w:firstLineChars="0"/>
      </w:pPr>
      <w:r w:rsidRPr="009110F7">
        <w:rPr>
          <w:rFonts w:hint="eastAsia"/>
        </w:rPr>
        <w:t>并发标记：进行</w:t>
      </w:r>
      <w:r w:rsidRPr="009110F7">
        <w:rPr>
          <w:rFonts w:hint="eastAsia"/>
        </w:rPr>
        <w:t xml:space="preserve"> GC Roots Tracing </w:t>
      </w:r>
      <w:r w:rsidRPr="009110F7">
        <w:rPr>
          <w:rFonts w:hint="eastAsia"/>
        </w:rPr>
        <w:t>的过程，它在整个回收过程中耗时最长，不需要停顿。</w:t>
      </w:r>
    </w:p>
    <w:p w:rsidR="009110F7" w:rsidRDefault="009110F7" w:rsidP="007C04D6">
      <w:pPr>
        <w:pStyle w:val="a3"/>
        <w:numPr>
          <w:ilvl w:val="0"/>
          <w:numId w:val="30"/>
        </w:numPr>
        <w:ind w:firstLineChars="0"/>
      </w:pPr>
      <w:r w:rsidRPr="009110F7">
        <w:rPr>
          <w:rFonts w:hint="eastAsia"/>
        </w:rPr>
        <w:t>重新标记：为了修正并发标记期间因用户程序继续运作而导致标记产生变动的那一部分对象的标记记录，需要停顿</w:t>
      </w:r>
      <w:r>
        <w:rPr>
          <w:rFonts w:hint="eastAsia"/>
        </w:rPr>
        <w:t>。</w:t>
      </w:r>
    </w:p>
    <w:p w:rsidR="009110F7" w:rsidRDefault="009110F7" w:rsidP="007C04D6">
      <w:pPr>
        <w:pStyle w:val="a3"/>
        <w:numPr>
          <w:ilvl w:val="0"/>
          <w:numId w:val="30"/>
        </w:numPr>
        <w:ind w:firstLineChars="0"/>
      </w:pPr>
      <w:r w:rsidRPr="009110F7">
        <w:rPr>
          <w:rFonts w:hint="eastAsia"/>
        </w:rPr>
        <w:t>并发清除：不需要停顿。</w:t>
      </w:r>
    </w:p>
    <w:p w:rsidR="009110F7" w:rsidRDefault="009110F7" w:rsidP="009110F7"/>
    <w:p w:rsidR="009110F7" w:rsidRDefault="009110F7" w:rsidP="009110F7">
      <w:r w:rsidRPr="009110F7">
        <w:rPr>
          <w:rFonts w:hint="eastAsia"/>
        </w:rPr>
        <w:t>在整个过程中耗时最长的并发标记和并发清除过程中，收集器线程都可以与用户线程一起工作，不需要进行停顿</w:t>
      </w:r>
      <w:r>
        <w:rPr>
          <w:rFonts w:hint="eastAsia"/>
        </w:rPr>
        <w:t>。</w:t>
      </w:r>
    </w:p>
    <w:p w:rsidR="002C3764" w:rsidRDefault="002C3764" w:rsidP="009110F7"/>
    <w:p w:rsidR="002C3764" w:rsidRDefault="002C3764" w:rsidP="009110F7">
      <w:r w:rsidRPr="002C3764">
        <w:rPr>
          <w:rFonts w:hint="eastAsia"/>
        </w:rPr>
        <w:t>具有以下缺点：</w:t>
      </w:r>
    </w:p>
    <w:p w:rsidR="002C3764" w:rsidRDefault="002C3764" w:rsidP="007C04D6">
      <w:pPr>
        <w:pStyle w:val="a3"/>
        <w:numPr>
          <w:ilvl w:val="0"/>
          <w:numId w:val="31"/>
        </w:numPr>
        <w:ind w:firstLineChars="0"/>
      </w:pPr>
      <w:r w:rsidRPr="002C3764">
        <w:rPr>
          <w:rFonts w:hint="eastAsia"/>
        </w:rPr>
        <w:t>吞吐量低：低停顿时间是以牺牲吞吐量为代价的，导致</w:t>
      </w:r>
      <w:r w:rsidRPr="002C3764">
        <w:rPr>
          <w:rFonts w:hint="eastAsia"/>
        </w:rPr>
        <w:t xml:space="preserve"> CPU </w:t>
      </w:r>
      <w:r w:rsidRPr="002C3764">
        <w:rPr>
          <w:rFonts w:hint="eastAsia"/>
        </w:rPr>
        <w:t>利用率不够高。</w:t>
      </w:r>
    </w:p>
    <w:p w:rsidR="002C3764" w:rsidRDefault="002C3764" w:rsidP="007C04D6">
      <w:pPr>
        <w:pStyle w:val="a3"/>
        <w:numPr>
          <w:ilvl w:val="0"/>
          <w:numId w:val="31"/>
        </w:numPr>
        <w:ind w:firstLineChars="0"/>
      </w:pPr>
      <w:r w:rsidRPr="002C3764">
        <w:rPr>
          <w:rFonts w:hint="eastAsia"/>
        </w:rPr>
        <w:t>无法处理浮动垃圾，可能出现</w:t>
      </w:r>
      <w:r w:rsidRPr="002C3764">
        <w:rPr>
          <w:rFonts w:hint="eastAsia"/>
        </w:rPr>
        <w:t xml:space="preserve"> Concurrent Mode Failure</w:t>
      </w:r>
      <w:r w:rsidRPr="002C3764">
        <w:rPr>
          <w:rFonts w:hint="eastAsia"/>
        </w:rPr>
        <w:t>。浮动垃圾是指并发清除阶段由于用户线程继续运行而产生的垃圾，这部分垃圾只能到下一次</w:t>
      </w:r>
      <w:r w:rsidRPr="002C3764">
        <w:rPr>
          <w:rFonts w:hint="eastAsia"/>
        </w:rPr>
        <w:t xml:space="preserve"> GC </w:t>
      </w:r>
      <w:r w:rsidRPr="002C3764">
        <w:rPr>
          <w:rFonts w:hint="eastAsia"/>
        </w:rPr>
        <w:t>时才能进行回收。由于浮动垃圾的存在，因此需要预留出一部分内存，意味着</w:t>
      </w:r>
      <w:r w:rsidRPr="002C3764">
        <w:rPr>
          <w:rFonts w:hint="eastAsia"/>
        </w:rPr>
        <w:t xml:space="preserve"> CMS </w:t>
      </w:r>
      <w:r w:rsidRPr="002C3764">
        <w:rPr>
          <w:rFonts w:hint="eastAsia"/>
        </w:rPr>
        <w:t>收集不能像其它收集器那样等待老年代快满的时候再回收。如果预留的内存不够存放浮动垃圾，就会出现</w:t>
      </w:r>
      <w:r w:rsidRPr="002C3764">
        <w:rPr>
          <w:rFonts w:hint="eastAsia"/>
        </w:rPr>
        <w:t xml:space="preserve"> Concurrent Mode Failure</w:t>
      </w:r>
      <w:r w:rsidRPr="002C3764">
        <w:rPr>
          <w:rFonts w:hint="eastAsia"/>
        </w:rPr>
        <w:t>，这时虚拟机将临时启用</w:t>
      </w:r>
      <w:r w:rsidRPr="002C3764">
        <w:rPr>
          <w:rFonts w:hint="eastAsia"/>
        </w:rPr>
        <w:t xml:space="preserve"> Serial Old </w:t>
      </w:r>
      <w:r w:rsidRPr="002C3764">
        <w:rPr>
          <w:rFonts w:hint="eastAsia"/>
        </w:rPr>
        <w:t>来替代</w:t>
      </w:r>
      <w:r w:rsidRPr="002C3764">
        <w:rPr>
          <w:rFonts w:hint="eastAsia"/>
        </w:rPr>
        <w:t xml:space="preserve"> CMS</w:t>
      </w:r>
      <w:r w:rsidRPr="002C3764">
        <w:rPr>
          <w:rFonts w:hint="eastAsia"/>
        </w:rPr>
        <w:t>。</w:t>
      </w:r>
    </w:p>
    <w:p w:rsidR="002C3764" w:rsidRDefault="002C3764" w:rsidP="007C04D6">
      <w:pPr>
        <w:pStyle w:val="a3"/>
        <w:numPr>
          <w:ilvl w:val="0"/>
          <w:numId w:val="31"/>
        </w:numPr>
        <w:ind w:firstLineChars="0"/>
      </w:pPr>
      <w:r w:rsidRPr="002C3764">
        <w:rPr>
          <w:rFonts w:hint="eastAsia"/>
        </w:rPr>
        <w:t>标记</w:t>
      </w:r>
      <w:r w:rsidRPr="002C3764">
        <w:rPr>
          <w:rFonts w:hint="eastAsia"/>
        </w:rPr>
        <w:t xml:space="preserve"> - </w:t>
      </w:r>
      <w:r w:rsidRPr="002C3764">
        <w:rPr>
          <w:rFonts w:hint="eastAsia"/>
        </w:rPr>
        <w:t>清除算法导致的空间碎片，往往出现老年代空间剩余，但无法找到足够大连</w:t>
      </w:r>
      <w:proofErr w:type="gramStart"/>
      <w:r w:rsidRPr="002C3764">
        <w:rPr>
          <w:rFonts w:hint="eastAsia"/>
        </w:rPr>
        <w:t>续空间</w:t>
      </w:r>
      <w:proofErr w:type="gramEnd"/>
      <w:r w:rsidRPr="002C3764">
        <w:rPr>
          <w:rFonts w:hint="eastAsia"/>
        </w:rPr>
        <w:t>来分配当前对象，不得不提前触发一次</w:t>
      </w:r>
      <w:r w:rsidRPr="002C3764">
        <w:rPr>
          <w:rFonts w:hint="eastAsia"/>
        </w:rPr>
        <w:t xml:space="preserve"> Full GC</w:t>
      </w:r>
      <w:r w:rsidRPr="002C3764">
        <w:rPr>
          <w:rFonts w:hint="eastAsia"/>
        </w:rPr>
        <w:t>。</w:t>
      </w:r>
    </w:p>
    <w:p w:rsidR="00487F08" w:rsidRDefault="00487F08" w:rsidP="007C04D6">
      <w:pPr>
        <w:pStyle w:val="4"/>
        <w:numPr>
          <w:ilvl w:val="1"/>
          <w:numId w:val="23"/>
        </w:numPr>
      </w:pPr>
      <w:r>
        <w:t>G1</w:t>
      </w:r>
      <w:r>
        <w:t>收集器</w:t>
      </w:r>
    </w:p>
    <w:p w:rsidR="00487F08" w:rsidRDefault="0016307F" w:rsidP="00487F08">
      <w:r w:rsidRPr="0016307F">
        <w:rPr>
          <w:rFonts w:hint="eastAsia"/>
        </w:rPr>
        <w:t>G1</w:t>
      </w:r>
      <w:r w:rsidRPr="0016307F">
        <w:rPr>
          <w:rFonts w:hint="eastAsia"/>
        </w:rPr>
        <w:t>（</w:t>
      </w:r>
      <w:r w:rsidRPr="0016307F">
        <w:rPr>
          <w:rFonts w:hint="eastAsia"/>
        </w:rPr>
        <w:t>Garbage-First</w:t>
      </w:r>
      <w:r w:rsidRPr="0016307F">
        <w:rPr>
          <w:rFonts w:hint="eastAsia"/>
        </w:rPr>
        <w:t>），它是一款</w:t>
      </w:r>
      <w:r w:rsidRPr="0016307F">
        <w:rPr>
          <w:rFonts w:hint="eastAsia"/>
          <w:highlight w:val="yellow"/>
        </w:rPr>
        <w:t>面向服务端应用</w:t>
      </w:r>
      <w:r w:rsidRPr="0016307F">
        <w:rPr>
          <w:rFonts w:hint="eastAsia"/>
        </w:rPr>
        <w:t>的垃圾收集器，在多</w:t>
      </w:r>
      <w:r w:rsidRPr="0016307F">
        <w:rPr>
          <w:rFonts w:hint="eastAsia"/>
        </w:rPr>
        <w:t xml:space="preserve"> CPU </w:t>
      </w:r>
      <w:r w:rsidRPr="0016307F">
        <w:rPr>
          <w:rFonts w:hint="eastAsia"/>
        </w:rPr>
        <w:t>和大内存的场景下有很好的性能。</w:t>
      </w:r>
      <w:r w:rsidRPr="0016307F">
        <w:rPr>
          <w:rFonts w:hint="eastAsia"/>
        </w:rPr>
        <w:t xml:space="preserve">HotSpot </w:t>
      </w:r>
      <w:r w:rsidRPr="0016307F">
        <w:rPr>
          <w:rFonts w:hint="eastAsia"/>
        </w:rPr>
        <w:t>开发团队赋予它的使命是未来可以替换掉</w:t>
      </w:r>
      <w:r w:rsidRPr="0016307F">
        <w:rPr>
          <w:rFonts w:hint="eastAsia"/>
        </w:rPr>
        <w:t xml:space="preserve"> CMS </w:t>
      </w:r>
      <w:r w:rsidRPr="0016307F">
        <w:rPr>
          <w:rFonts w:hint="eastAsia"/>
        </w:rPr>
        <w:t>收集器。</w:t>
      </w:r>
    </w:p>
    <w:p w:rsidR="0016307F" w:rsidRDefault="0016307F" w:rsidP="00487F08"/>
    <w:p w:rsidR="0067387F" w:rsidRDefault="0067387F" w:rsidP="00487F08">
      <w:r w:rsidRPr="0067387F">
        <w:rPr>
          <w:rFonts w:hint="eastAsia"/>
        </w:rPr>
        <w:t>堆被分为</w:t>
      </w:r>
      <w:r w:rsidRPr="0067387F">
        <w:rPr>
          <w:rFonts w:hint="eastAsia"/>
          <w:highlight w:val="yellow"/>
        </w:rPr>
        <w:t>新生代</w:t>
      </w:r>
      <w:r w:rsidRPr="0067387F">
        <w:rPr>
          <w:rFonts w:hint="eastAsia"/>
        </w:rPr>
        <w:t>和</w:t>
      </w:r>
      <w:r w:rsidRPr="0067387F">
        <w:rPr>
          <w:rFonts w:hint="eastAsia"/>
          <w:highlight w:val="yellow"/>
        </w:rPr>
        <w:t>老年代</w:t>
      </w:r>
      <w:r w:rsidRPr="0067387F">
        <w:rPr>
          <w:rFonts w:hint="eastAsia"/>
        </w:rPr>
        <w:t>，其它收集器进行收集的范围都是整个新生代或者老年代，而</w:t>
      </w:r>
      <w:r w:rsidRPr="0067387F">
        <w:rPr>
          <w:rFonts w:hint="eastAsia"/>
        </w:rPr>
        <w:t xml:space="preserve"> G1 </w:t>
      </w:r>
      <w:r w:rsidRPr="0067387F">
        <w:rPr>
          <w:rFonts w:hint="eastAsia"/>
        </w:rPr>
        <w:t>可以直接</w:t>
      </w:r>
      <w:r w:rsidRPr="0067387F">
        <w:rPr>
          <w:rFonts w:hint="eastAsia"/>
          <w:highlight w:val="yellow"/>
        </w:rPr>
        <w:t>对新生代和老年代一起回收</w:t>
      </w:r>
      <w:r w:rsidRPr="0067387F">
        <w:rPr>
          <w:rFonts w:hint="eastAsia"/>
        </w:rPr>
        <w:t>。</w:t>
      </w:r>
    </w:p>
    <w:p w:rsidR="0067387F" w:rsidRDefault="00C31A1B" w:rsidP="00487F08">
      <w:r>
        <w:rPr>
          <w:noProof/>
        </w:rPr>
        <w:lastRenderedPageBreak/>
        <w:drawing>
          <wp:inline distT="0" distB="0" distL="0" distR="0">
            <wp:extent cx="5274310" cy="2965095"/>
            <wp:effectExtent l="0" t="0" r="2540" b="6985"/>
            <wp:docPr id="6" name="图片 6" descr="https://gitee.com/CyC2018/CS-Notes/raw/master/docs/pics/4cf711a8-7ab2-4152-b85c-d5c226733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gitee.com/CyC2018/CS-Notes/raw/master/docs/pics/4cf711a8-7ab2-4152-b85c-d5c226733807.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965095"/>
                    </a:xfrm>
                    <a:prstGeom prst="rect">
                      <a:avLst/>
                    </a:prstGeom>
                    <a:noFill/>
                    <a:ln>
                      <a:noFill/>
                    </a:ln>
                  </pic:spPr>
                </pic:pic>
              </a:graphicData>
            </a:graphic>
          </wp:inline>
        </w:drawing>
      </w:r>
    </w:p>
    <w:p w:rsidR="00C31A1B" w:rsidRDefault="007E6EF9" w:rsidP="00487F08">
      <w:r w:rsidRPr="007E6EF9">
        <w:rPr>
          <w:rFonts w:hint="eastAsia"/>
        </w:rPr>
        <w:t xml:space="preserve">G1 </w:t>
      </w:r>
      <w:proofErr w:type="gramStart"/>
      <w:r w:rsidRPr="007E6EF9">
        <w:rPr>
          <w:rFonts w:hint="eastAsia"/>
        </w:rPr>
        <w:t>把堆划分</w:t>
      </w:r>
      <w:proofErr w:type="gramEnd"/>
      <w:r w:rsidRPr="007E6EF9">
        <w:rPr>
          <w:rFonts w:hint="eastAsia"/>
        </w:rPr>
        <w:t>成多个大小相等的独立区域（</w:t>
      </w:r>
      <w:r w:rsidRPr="007E6EF9">
        <w:rPr>
          <w:rFonts w:hint="eastAsia"/>
        </w:rPr>
        <w:t>Region</w:t>
      </w:r>
      <w:r w:rsidRPr="007E6EF9">
        <w:rPr>
          <w:rFonts w:hint="eastAsia"/>
        </w:rPr>
        <w:t>），</w:t>
      </w:r>
      <w:r w:rsidRPr="007E6EF9">
        <w:rPr>
          <w:rFonts w:hint="eastAsia"/>
          <w:highlight w:val="yellow"/>
        </w:rPr>
        <w:t>新生代和老年代不再物理隔离</w:t>
      </w:r>
      <w:r w:rsidRPr="007E6EF9">
        <w:rPr>
          <w:rFonts w:hint="eastAsia"/>
        </w:rPr>
        <w:t>。</w:t>
      </w:r>
    </w:p>
    <w:p w:rsidR="007E6EF9" w:rsidRDefault="001523D1" w:rsidP="00487F08">
      <w:r>
        <w:rPr>
          <w:noProof/>
        </w:rPr>
        <w:drawing>
          <wp:inline distT="0" distB="0" distL="0" distR="0">
            <wp:extent cx="5274310" cy="3779486"/>
            <wp:effectExtent l="0" t="0" r="2540" b="0"/>
            <wp:docPr id="7" name="图片 7" descr="https://gitee.com/CyC2018/CS-Notes/raw/master/docs/pics/9bbddeeb-e939-41f0-8e8e-2b1a0aa7e0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gitee.com/CyC2018/CS-Notes/raw/master/docs/pics/9bbddeeb-e939-41f0-8e8e-2b1a0aa7e0a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3779486"/>
                    </a:xfrm>
                    <a:prstGeom prst="rect">
                      <a:avLst/>
                    </a:prstGeom>
                    <a:noFill/>
                    <a:ln>
                      <a:noFill/>
                    </a:ln>
                  </pic:spPr>
                </pic:pic>
              </a:graphicData>
            </a:graphic>
          </wp:inline>
        </w:drawing>
      </w:r>
    </w:p>
    <w:p w:rsidR="001523D1" w:rsidRDefault="000F6A00" w:rsidP="00487F08">
      <w:r w:rsidRPr="000F6A00">
        <w:rPr>
          <w:rFonts w:hint="eastAsia"/>
        </w:rPr>
        <w:t>通过引入</w:t>
      </w:r>
      <w:r w:rsidRPr="000F6A00">
        <w:rPr>
          <w:rFonts w:hint="eastAsia"/>
        </w:rPr>
        <w:t xml:space="preserve"> Region </w:t>
      </w:r>
      <w:r w:rsidRPr="000F6A00">
        <w:rPr>
          <w:rFonts w:hint="eastAsia"/>
        </w:rPr>
        <w:t>的概念，从而将原来的一整块内存空间划分成多个的小空间，使得每个小空间可以单独进行垃圾回收。这种划分方法带来了很大的灵活性，使得可预测的停顿时间模型成为可能。通过记录每个</w:t>
      </w:r>
      <w:r w:rsidRPr="000F6A00">
        <w:rPr>
          <w:rFonts w:hint="eastAsia"/>
        </w:rPr>
        <w:t xml:space="preserve"> Region </w:t>
      </w:r>
      <w:r w:rsidRPr="000F6A00">
        <w:rPr>
          <w:rFonts w:hint="eastAsia"/>
        </w:rPr>
        <w:t>垃圾回收时间以及回收所获得的空间（这两个值是通过过去回收的经验获得），并维护一个优先列表，每次根据允许的收集时间，优先回收价值最大的</w:t>
      </w:r>
      <w:r w:rsidRPr="000F6A00">
        <w:rPr>
          <w:rFonts w:hint="eastAsia"/>
        </w:rPr>
        <w:t xml:space="preserve"> Region</w:t>
      </w:r>
      <w:r w:rsidRPr="000F6A00">
        <w:rPr>
          <w:rFonts w:hint="eastAsia"/>
        </w:rPr>
        <w:t>。</w:t>
      </w:r>
    </w:p>
    <w:p w:rsidR="004B3DC8" w:rsidRDefault="004B3DC8" w:rsidP="00487F08">
      <w:r w:rsidRPr="004B3DC8">
        <w:rPr>
          <w:rFonts w:hint="eastAsia"/>
        </w:rPr>
        <w:t>每个</w:t>
      </w:r>
      <w:r w:rsidRPr="004B3DC8">
        <w:rPr>
          <w:rFonts w:hint="eastAsia"/>
        </w:rPr>
        <w:t xml:space="preserve"> Region </w:t>
      </w:r>
      <w:r w:rsidRPr="004B3DC8">
        <w:rPr>
          <w:rFonts w:hint="eastAsia"/>
        </w:rPr>
        <w:t>都有一个</w:t>
      </w:r>
      <w:r w:rsidRPr="004B3DC8">
        <w:rPr>
          <w:rFonts w:hint="eastAsia"/>
        </w:rPr>
        <w:t xml:space="preserve"> </w:t>
      </w:r>
      <w:r w:rsidRPr="004B3DC8">
        <w:rPr>
          <w:rFonts w:hint="eastAsia"/>
          <w:highlight w:val="yellow"/>
        </w:rPr>
        <w:t>Remembered Set</w:t>
      </w:r>
      <w:r w:rsidRPr="004B3DC8">
        <w:rPr>
          <w:rFonts w:hint="eastAsia"/>
        </w:rPr>
        <w:t>，用来记录该</w:t>
      </w:r>
      <w:r w:rsidRPr="004B3DC8">
        <w:rPr>
          <w:rFonts w:hint="eastAsia"/>
        </w:rPr>
        <w:t xml:space="preserve"> Region </w:t>
      </w:r>
      <w:r w:rsidRPr="004B3DC8">
        <w:rPr>
          <w:rFonts w:hint="eastAsia"/>
        </w:rPr>
        <w:t>对象的引用对象所在的</w:t>
      </w:r>
      <w:r w:rsidRPr="004B3DC8">
        <w:rPr>
          <w:rFonts w:hint="eastAsia"/>
        </w:rPr>
        <w:t xml:space="preserve"> Region</w:t>
      </w:r>
      <w:r w:rsidRPr="004B3DC8">
        <w:rPr>
          <w:rFonts w:hint="eastAsia"/>
        </w:rPr>
        <w:t>。通过使用</w:t>
      </w:r>
      <w:r w:rsidRPr="004B3DC8">
        <w:rPr>
          <w:rFonts w:hint="eastAsia"/>
        </w:rPr>
        <w:t xml:space="preserve"> Remembered Set</w:t>
      </w:r>
      <w:r w:rsidRPr="004B3DC8">
        <w:rPr>
          <w:rFonts w:hint="eastAsia"/>
        </w:rPr>
        <w:t>，在做可达性分析的时候就可以避免全堆扫描。</w:t>
      </w:r>
    </w:p>
    <w:p w:rsidR="004B3DC8" w:rsidRDefault="004B3DC8" w:rsidP="00487F08">
      <w:r>
        <w:rPr>
          <w:noProof/>
        </w:rPr>
        <w:lastRenderedPageBreak/>
        <w:drawing>
          <wp:inline distT="0" distB="0" distL="0" distR="0">
            <wp:extent cx="5274310" cy="1720756"/>
            <wp:effectExtent l="0" t="0" r="2540" b="0"/>
            <wp:docPr id="8" name="图片 8" descr="https://gitee.com/CyC2018/CS-Notes/raw/master/docs/pics/f99ee771-c56f-47fb-9148-c0036695b5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gitee.com/CyC2018/CS-Notes/raw/master/docs/pics/f99ee771-c56f-47fb-9148-c0036695b5fe.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720756"/>
                    </a:xfrm>
                    <a:prstGeom prst="rect">
                      <a:avLst/>
                    </a:prstGeom>
                    <a:noFill/>
                    <a:ln>
                      <a:noFill/>
                    </a:ln>
                  </pic:spPr>
                </pic:pic>
              </a:graphicData>
            </a:graphic>
          </wp:inline>
        </w:drawing>
      </w:r>
    </w:p>
    <w:p w:rsidR="004B3DC8" w:rsidRDefault="004B3DC8" w:rsidP="00487F08">
      <w:r w:rsidRPr="004B3DC8">
        <w:rPr>
          <w:rFonts w:hint="eastAsia"/>
        </w:rPr>
        <w:t>如果不计算维护</w:t>
      </w:r>
      <w:r w:rsidRPr="004B3DC8">
        <w:rPr>
          <w:rFonts w:hint="eastAsia"/>
        </w:rPr>
        <w:t xml:space="preserve"> Remembered Set </w:t>
      </w:r>
      <w:r w:rsidRPr="004B3DC8">
        <w:rPr>
          <w:rFonts w:hint="eastAsia"/>
        </w:rPr>
        <w:t>的操作，</w:t>
      </w:r>
      <w:r w:rsidRPr="004B3DC8">
        <w:rPr>
          <w:rFonts w:hint="eastAsia"/>
        </w:rPr>
        <w:t xml:space="preserve">G1 </w:t>
      </w:r>
      <w:r w:rsidRPr="004B3DC8">
        <w:rPr>
          <w:rFonts w:hint="eastAsia"/>
        </w:rPr>
        <w:t>收集器的运作大致可划分为以下几个步骤：</w:t>
      </w:r>
    </w:p>
    <w:p w:rsidR="004B3DC8" w:rsidRDefault="00A328B2" w:rsidP="007C04D6">
      <w:pPr>
        <w:pStyle w:val="a3"/>
        <w:numPr>
          <w:ilvl w:val="0"/>
          <w:numId w:val="32"/>
        </w:numPr>
        <w:ind w:firstLineChars="0"/>
      </w:pPr>
      <w:r>
        <w:rPr>
          <w:rFonts w:hint="eastAsia"/>
        </w:rPr>
        <w:t>初始标记</w:t>
      </w:r>
    </w:p>
    <w:p w:rsidR="00A328B2" w:rsidRDefault="00A328B2" w:rsidP="007C04D6">
      <w:pPr>
        <w:pStyle w:val="a3"/>
        <w:numPr>
          <w:ilvl w:val="0"/>
          <w:numId w:val="32"/>
        </w:numPr>
        <w:ind w:firstLineChars="0"/>
      </w:pPr>
      <w:r>
        <w:t>并发标记</w:t>
      </w:r>
    </w:p>
    <w:p w:rsidR="00A328B2" w:rsidRDefault="00A328B2" w:rsidP="007C04D6">
      <w:pPr>
        <w:pStyle w:val="a3"/>
        <w:numPr>
          <w:ilvl w:val="0"/>
          <w:numId w:val="32"/>
        </w:numPr>
        <w:ind w:firstLineChars="0"/>
      </w:pPr>
      <w:r>
        <w:t>最终标记</w:t>
      </w:r>
      <w:r>
        <w:rPr>
          <w:rFonts w:hint="eastAsia"/>
        </w:rPr>
        <w:t>：</w:t>
      </w:r>
      <w:r w:rsidRPr="00A328B2">
        <w:rPr>
          <w:rFonts w:hint="eastAsia"/>
        </w:rPr>
        <w:t>为了修正在并发标记期间因用户程序继续运作而导致标记产生变动的那一部分标记记录，虚拟机将这段时间对象变化记录在线程的</w:t>
      </w:r>
      <w:r w:rsidRPr="00A328B2">
        <w:rPr>
          <w:rFonts w:hint="eastAsia"/>
        </w:rPr>
        <w:t xml:space="preserve"> Remembered Set Logs </w:t>
      </w:r>
      <w:r w:rsidRPr="00A328B2">
        <w:rPr>
          <w:rFonts w:hint="eastAsia"/>
        </w:rPr>
        <w:t>里面，最终标记阶段需要把</w:t>
      </w:r>
      <w:r w:rsidRPr="00A328B2">
        <w:rPr>
          <w:rFonts w:hint="eastAsia"/>
        </w:rPr>
        <w:t xml:space="preserve"> Remembered Set Logs </w:t>
      </w:r>
      <w:r w:rsidRPr="00A328B2">
        <w:rPr>
          <w:rFonts w:hint="eastAsia"/>
        </w:rPr>
        <w:t>的数据合并到</w:t>
      </w:r>
      <w:r w:rsidRPr="00A328B2">
        <w:rPr>
          <w:rFonts w:hint="eastAsia"/>
        </w:rPr>
        <w:t xml:space="preserve"> Remembered Set </w:t>
      </w:r>
      <w:r w:rsidRPr="00A328B2">
        <w:rPr>
          <w:rFonts w:hint="eastAsia"/>
        </w:rPr>
        <w:t>中。这阶段需要停顿线程，但是可并行执行。</w:t>
      </w:r>
    </w:p>
    <w:p w:rsidR="00A328B2" w:rsidRDefault="00A328B2" w:rsidP="007C04D6">
      <w:pPr>
        <w:pStyle w:val="a3"/>
        <w:numPr>
          <w:ilvl w:val="0"/>
          <w:numId w:val="32"/>
        </w:numPr>
        <w:ind w:firstLineChars="0"/>
      </w:pPr>
      <w:r>
        <w:t>筛选回收</w:t>
      </w:r>
      <w:r>
        <w:rPr>
          <w:rFonts w:hint="eastAsia"/>
        </w:rPr>
        <w:t>：</w:t>
      </w:r>
      <w:r w:rsidRPr="00A328B2">
        <w:rPr>
          <w:rFonts w:hint="eastAsia"/>
        </w:rPr>
        <w:t>首先对各个</w:t>
      </w:r>
      <w:r w:rsidRPr="00A328B2">
        <w:rPr>
          <w:rFonts w:hint="eastAsia"/>
        </w:rPr>
        <w:t xml:space="preserve"> Region </w:t>
      </w:r>
      <w:r w:rsidRPr="00A328B2">
        <w:rPr>
          <w:rFonts w:hint="eastAsia"/>
        </w:rPr>
        <w:t>中的回收价值和成本进行排序，根据用户所期望的</w:t>
      </w:r>
      <w:r w:rsidRPr="00A328B2">
        <w:rPr>
          <w:rFonts w:hint="eastAsia"/>
        </w:rPr>
        <w:t xml:space="preserve"> GC </w:t>
      </w:r>
      <w:r w:rsidRPr="00A328B2">
        <w:rPr>
          <w:rFonts w:hint="eastAsia"/>
        </w:rPr>
        <w:t>停顿时间来制定回收计划。此阶段其实也可以做到与用户程序一起并发执行，但是因为只回收一部分</w:t>
      </w:r>
      <w:r w:rsidRPr="00A328B2">
        <w:rPr>
          <w:rFonts w:hint="eastAsia"/>
        </w:rPr>
        <w:t xml:space="preserve"> Region</w:t>
      </w:r>
      <w:r w:rsidRPr="00A328B2">
        <w:rPr>
          <w:rFonts w:hint="eastAsia"/>
        </w:rPr>
        <w:t>，时间是用户可控制的，而且停顿用户线程将大幅度提高收集效率。</w:t>
      </w:r>
    </w:p>
    <w:p w:rsidR="00930CC5" w:rsidRDefault="00930CC5" w:rsidP="00930CC5"/>
    <w:p w:rsidR="00930CC5" w:rsidRDefault="00930CC5" w:rsidP="00930CC5">
      <w:r>
        <w:t>具备如下特点</w:t>
      </w:r>
      <w:r>
        <w:rPr>
          <w:rFonts w:hint="eastAsia"/>
        </w:rPr>
        <w:t>：</w:t>
      </w:r>
    </w:p>
    <w:p w:rsidR="00930CC5" w:rsidRDefault="00930CC5" w:rsidP="007C04D6">
      <w:pPr>
        <w:pStyle w:val="a3"/>
        <w:numPr>
          <w:ilvl w:val="0"/>
          <w:numId w:val="33"/>
        </w:numPr>
        <w:ind w:firstLineChars="0"/>
      </w:pPr>
      <w:r>
        <w:rPr>
          <w:rFonts w:hint="eastAsia"/>
        </w:rPr>
        <w:t>空间整合：</w:t>
      </w:r>
      <w:r w:rsidRPr="00930CC5">
        <w:rPr>
          <w:rFonts w:hint="eastAsia"/>
          <w:highlight w:val="yellow"/>
        </w:rPr>
        <w:t>整体来看是基于“标记</w:t>
      </w:r>
      <w:r w:rsidRPr="00930CC5">
        <w:rPr>
          <w:rFonts w:hint="eastAsia"/>
          <w:highlight w:val="yellow"/>
        </w:rPr>
        <w:t xml:space="preserve"> - </w:t>
      </w:r>
      <w:r w:rsidRPr="00930CC5">
        <w:rPr>
          <w:rFonts w:hint="eastAsia"/>
          <w:highlight w:val="yellow"/>
        </w:rPr>
        <w:t>整理”算法</w:t>
      </w:r>
      <w:r w:rsidRPr="00930CC5">
        <w:rPr>
          <w:rFonts w:hint="eastAsia"/>
        </w:rPr>
        <w:t>实现的收集器，从</w:t>
      </w:r>
      <w:r w:rsidRPr="00930CC5">
        <w:rPr>
          <w:rFonts w:hint="eastAsia"/>
          <w:highlight w:val="yellow"/>
        </w:rPr>
        <w:t>局部（两个</w:t>
      </w:r>
      <w:r w:rsidRPr="00930CC5">
        <w:rPr>
          <w:rFonts w:hint="eastAsia"/>
          <w:highlight w:val="yellow"/>
        </w:rPr>
        <w:t xml:space="preserve"> Region </w:t>
      </w:r>
      <w:r w:rsidRPr="00930CC5">
        <w:rPr>
          <w:rFonts w:hint="eastAsia"/>
          <w:highlight w:val="yellow"/>
        </w:rPr>
        <w:t>之间）上来看是基于“复制”算法</w:t>
      </w:r>
      <w:r w:rsidRPr="00930CC5">
        <w:rPr>
          <w:rFonts w:hint="eastAsia"/>
        </w:rPr>
        <w:t>实现的，这意味着运行期间不会产生内存空间碎片。</w:t>
      </w:r>
    </w:p>
    <w:p w:rsidR="00930CC5" w:rsidRDefault="00930CC5" w:rsidP="007C04D6">
      <w:pPr>
        <w:pStyle w:val="a3"/>
        <w:numPr>
          <w:ilvl w:val="0"/>
          <w:numId w:val="33"/>
        </w:numPr>
        <w:ind w:firstLineChars="0"/>
      </w:pPr>
      <w:r>
        <w:rPr>
          <w:rFonts w:hint="eastAsia"/>
        </w:rPr>
        <w:t>可预测的停顿：</w:t>
      </w:r>
      <w:r w:rsidRPr="00930CC5">
        <w:rPr>
          <w:rFonts w:hint="eastAsia"/>
        </w:rPr>
        <w:t>能让使用者明确指定在一个长度为</w:t>
      </w:r>
      <w:r w:rsidRPr="00930CC5">
        <w:rPr>
          <w:rFonts w:hint="eastAsia"/>
        </w:rPr>
        <w:t xml:space="preserve"> M </w:t>
      </w:r>
      <w:r w:rsidRPr="00930CC5">
        <w:rPr>
          <w:rFonts w:hint="eastAsia"/>
        </w:rPr>
        <w:t>毫秒的时间片段内，消耗在</w:t>
      </w:r>
      <w:r w:rsidRPr="00930CC5">
        <w:rPr>
          <w:rFonts w:hint="eastAsia"/>
        </w:rPr>
        <w:t xml:space="preserve"> GC </w:t>
      </w:r>
      <w:r w:rsidRPr="00930CC5">
        <w:rPr>
          <w:rFonts w:hint="eastAsia"/>
        </w:rPr>
        <w:t>上的时间不得超过</w:t>
      </w:r>
      <w:r w:rsidRPr="00930CC5">
        <w:rPr>
          <w:rFonts w:hint="eastAsia"/>
        </w:rPr>
        <w:t xml:space="preserve"> N </w:t>
      </w:r>
      <w:r w:rsidRPr="00930CC5">
        <w:rPr>
          <w:rFonts w:hint="eastAsia"/>
        </w:rPr>
        <w:t>毫秒。</w:t>
      </w:r>
    </w:p>
    <w:p w:rsidR="005778F4" w:rsidRDefault="005778F4" w:rsidP="007C04D6">
      <w:pPr>
        <w:pStyle w:val="2"/>
        <w:numPr>
          <w:ilvl w:val="0"/>
          <w:numId w:val="18"/>
        </w:numPr>
      </w:pPr>
      <w:r>
        <w:t>内存分配与回收策略</w:t>
      </w:r>
    </w:p>
    <w:p w:rsidR="005778F4" w:rsidRDefault="00AE6883" w:rsidP="007C04D6">
      <w:pPr>
        <w:pStyle w:val="3"/>
        <w:numPr>
          <w:ilvl w:val="0"/>
          <w:numId w:val="34"/>
        </w:numPr>
      </w:pPr>
      <w:r>
        <w:t>Minor GC</w:t>
      </w:r>
      <w:r>
        <w:t>和</w:t>
      </w:r>
      <w:r>
        <w:t>Full GC</w:t>
      </w:r>
    </w:p>
    <w:p w:rsidR="00AE6883" w:rsidRDefault="002919B4" w:rsidP="007C04D6">
      <w:pPr>
        <w:pStyle w:val="a3"/>
        <w:numPr>
          <w:ilvl w:val="0"/>
          <w:numId w:val="35"/>
        </w:numPr>
        <w:ind w:firstLineChars="0"/>
      </w:pPr>
      <w:r>
        <w:rPr>
          <w:rFonts w:hint="eastAsia"/>
        </w:rPr>
        <w:t>Minor</w:t>
      </w:r>
      <w:r>
        <w:t xml:space="preserve"> GC</w:t>
      </w:r>
      <w:r>
        <w:rPr>
          <w:rFonts w:hint="eastAsia"/>
        </w:rPr>
        <w:t>：</w:t>
      </w:r>
      <w:r w:rsidRPr="002919B4">
        <w:rPr>
          <w:rFonts w:hint="eastAsia"/>
          <w:highlight w:val="yellow"/>
        </w:rPr>
        <w:t>回收新生代</w:t>
      </w:r>
      <w:r w:rsidRPr="002919B4">
        <w:rPr>
          <w:rFonts w:hint="eastAsia"/>
        </w:rPr>
        <w:t>，因为新生代对象存活时间很短，因此</w:t>
      </w:r>
      <w:r w:rsidRPr="002919B4">
        <w:rPr>
          <w:rFonts w:hint="eastAsia"/>
        </w:rPr>
        <w:t xml:space="preserve"> Minor GC </w:t>
      </w:r>
      <w:r w:rsidRPr="002919B4">
        <w:rPr>
          <w:rFonts w:hint="eastAsia"/>
        </w:rPr>
        <w:t>会频繁执行，执行的速度一般也会比较快。</w:t>
      </w:r>
    </w:p>
    <w:p w:rsidR="002919B4" w:rsidRDefault="002919B4" w:rsidP="007C04D6">
      <w:pPr>
        <w:pStyle w:val="a3"/>
        <w:numPr>
          <w:ilvl w:val="0"/>
          <w:numId w:val="35"/>
        </w:numPr>
        <w:ind w:firstLineChars="0"/>
      </w:pPr>
      <w:r>
        <w:t>Full GC</w:t>
      </w:r>
      <w:r>
        <w:rPr>
          <w:rFonts w:hint="eastAsia"/>
        </w:rPr>
        <w:t>：</w:t>
      </w:r>
      <w:r w:rsidRPr="002919B4">
        <w:rPr>
          <w:rFonts w:hint="eastAsia"/>
        </w:rPr>
        <w:t>回收</w:t>
      </w:r>
      <w:r w:rsidRPr="002919B4">
        <w:rPr>
          <w:rFonts w:hint="eastAsia"/>
          <w:highlight w:val="yellow"/>
        </w:rPr>
        <w:t>老年代和新生代</w:t>
      </w:r>
      <w:r w:rsidRPr="002919B4">
        <w:rPr>
          <w:rFonts w:hint="eastAsia"/>
        </w:rPr>
        <w:t>，老年代对象其存活时间长，因此</w:t>
      </w:r>
      <w:r w:rsidRPr="002919B4">
        <w:rPr>
          <w:rFonts w:hint="eastAsia"/>
        </w:rPr>
        <w:t xml:space="preserve"> Full GC </w:t>
      </w:r>
      <w:r w:rsidRPr="002919B4">
        <w:rPr>
          <w:rFonts w:hint="eastAsia"/>
        </w:rPr>
        <w:t>很少执行，执行速度会比</w:t>
      </w:r>
      <w:r w:rsidRPr="002919B4">
        <w:rPr>
          <w:rFonts w:hint="eastAsia"/>
        </w:rPr>
        <w:t xml:space="preserve"> Minor GC </w:t>
      </w:r>
      <w:r w:rsidRPr="002919B4">
        <w:rPr>
          <w:rFonts w:hint="eastAsia"/>
        </w:rPr>
        <w:t>慢很多。</w:t>
      </w:r>
    </w:p>
    <w:p w:rsidR="002919B4" w:rsidRDefault="002A7C2E" w:rsidP="007C04D6">
      <w:pPr>
        <w:pStyle w:val="3"/>
        <w:numPr>
          <w:ilvl w:val="0"/>
          <w:numId w:val="34"/>
        </w:numPr>
      </w:pPr>
      <w:r>
        <w:t>内存分配策略</w:t>
      </w:r>
    </w:p>
    <w:p w:rsidR="002A7C2E" w:rsidRDefault="005262A0" w:rsidP="007C04D6">
      <w:pPr>
        <w:pStyle w:val="4"/>
        <w:numPr>
          <w:ilvl w:val="1"/>
          <w:numId w:val="34"/>
        </w:numPr>
      </w:pPr>
      <w:r>
        <w:rPr>
          <w:rFonts w:hint="eastAsia"/>
        </w:rPr>
        <w:t>对象优先在</w:t>
      </w:r>
      <w:r>
        <w:rPr>
          <w:rFonts w:hint="eastAsia"/>
        </w:rPr>
        <w:t>Eden</w:t>
      </w:r>
      <w:r>
        <w:rPr>
          <w:rFonts w:hint="eastAsia"/>
        </w:rPr>
        <w:t>分配</w:t>
      </w:r>
    </w:p>
    <w:p w:rsidR="005262A0" w:rsidRDefault="005262A0" w:rsidP="005262A0">
      <w:r w:rsidRPr="005262A0">
        <w:rPr>
          <w:rFonts w:hint="eastAsia"/>
        </w:rPr>
        <w:t>大多数情况下，对象在</w:t>
      </w:r>
      <w:r w:rsidRPr="005262A0">
        <w:rPr>
          <w:rFonts w:hint="eastAsia"/>
          <w:highlight w:val="yellow"/>
        </w:rPr>
        <w:t>新生代</w:t>
      </w:r>
      <w:r w:rsidRPr="005262A0">
        <w:rPr>
          <w:rFonts w:hint="eastAsia"/>
          <w:highlight w:val="yellow"/>
        </w:rPr>
        <w:t xml:space="preserve"> Eden </w:t>
      </w:r>
      <w:r w:rsidRPr="005262A0">
        <w:rPr>
          <w:rFonts w:hint="eastAsia"/>
          <w:highlight w:val="yellow"/>
        </w:rPr>
        <w:t>上分配</w:t>
      </w:r>
      <w:r w:rsidRPr="005262A0">
        <w:rPr>
          <w:rFonts w:hint="eastAsia"/>
        </w:rPr>
        <w:t>，当</w:t>
      </w:r>
      <w:r w:rsidRPr="005262A0">
        <w:rPr>
          <w:rFonts w:hint="eastAsia"/>
        </w:rPr>
        <w:t xml:space="preserve"> Eden </w:t>
      </w:r>
      <w:r w:rsidRPr="005262A0">
        <w:rPr>
          <w:rFonts w:hint="eastAsia"/>
        </w:rPr>
        <w:t>空间不够时，</w:t>
      </w:r>
      <w:r w:rsidRPr="005262A0">
        <w:rPr>
          <w:rFonts w:hint="eastAsia"/>
          <w:highlight w:val="yellow"/>
        </w:rPr>
        <w:t>发起</w:t>
      </w:r>
      <w:r w:rsidRPr="005262A0">
        <w:rPr>
          <w:rFonts w:hint="eastAsia"/>
          <w:highlight w:val="yellow"/>
        </w:rPr>
        <w:t xml:space="preserve"> Minor GC</w:t>
      </w:r>
      <w:r w:rsidRPr="005262A0">
        <w:rPr>
          <w:rFonts w:hint="eastAsia"/>
        </w:rPr>
        <w:t>。</w:t>
      </w:r>
    </w:p>
    <w:p w:rsidR="005262A0" w:rsidRDefault="005262A0" w:rsidP="007C04D6">
      <w:pPr>
        <w:pStyle w:val="4"/>
        <w:numPr>
          <w:ilvl w:val="1"/>
          <w:numId w:val="34"/>
        </w:numPr>
      </w:pPr>
      <w:proofErr w:type="gramStart"/>
      <w:r>
        <w:lastRenderedPageBreak/>
        <w:t>大对象</w:t>
      </w:r>
      <w:proofErr w:type="gramEnd"/>
      <w:r>
        <w:t>直接进入</w:t>
      </w:r>
      <w:r>
        <w:rPr>
          <w:rFonts w:hint="eastAsia"/>
        </w:rPr>
        <w:t>老年代</w:t>
      </w:r>
    </w:p>
    <w:p w:rsidR="005262A0" w:rsidRDefault="005262A0" w:rsidP="005262A0">
      <w:proofErr w:type="gramStart"/>
      <w:r w:rsidRPr="005262A0">
        <w:rPr>
          <w:rFonts w:hint="eastAsia"/>
        </w:rPr>
        <w:t>大对象</w:t>
      </w:r>
      <w:proofErr w:type="gramEnd"/>
      <w:r w:rsidRPr="005262A0">
        <w:rPr>
          <w:rFonts w:hint="eastAsia"/>
        </w:rPr>
        <w:t>是指</w:t>
      </w:r>
      <w:r w:rsidRPr="005262A0">
        <w:rPr>
          <w:rFonts w:hint="eastAsia"/>
          <w:highlight w:val="yellow"/>
        </w:rPr>
        <w:t>需要连续内存空间的对象</w:t>
      </w:r>
      <w:r w:rsidRPr="005262A0">
        <w:rPr>
          <w:rFonts w:hint="eastAsia"/>
        </w:rPr>
        <w:t>，最典型的</w:t>
      </w:r>
      <w:proofErr w:type="gramStart"/>
      <w:r w:rsidRPr="005262A0">
        <w:rPr>
          <w:rFonts w:hint="eastAsia"/>
        </w:rPr>
        <w:t>大对象</w:t>
      </w:r>
      <w:proofErr w:type="gramEnd"/>
      <w:r w:rsidRPr="005262A0">
        <w:rPr>
          <w:rFonts w:hint="eastAsia"/>
        </w:rPr>
        <w:t>是那种</w:t>
      </w:r>
      <w:r w:rsidRPr="005262A0">
        <w:rPr>
          <w:rFonts w:hint="eastAsia"/>
          <w:highlight w:val="yellow"/>
        </w:rPr>
        <w:t>很长的字符串以及数组</w:t>
      </w:r>
      <w:r w:rsidRPr="005262A0">
        <w:rPr>
          <w:rFonts w:hint="eastAsia"/>
        </w:rPr>
        <w:t>。</w:t>
      </w:r>
    </w:p>
    <w:p w:rsidR="005262A0" w:rsidRDefault="005262A0" w:rsidP="005262A0">
      <w:r w:rsidRPr="005262A0">
        <w:rPr>
          <w:rFonts w:hint="eastAsia"/>
        </w:rPr>
        <w:t>经常出现</w:t>
      </w:r>
      <w:proofErr w:type="gramStart"/>
      <w:r w:rsidRPr="005262A0">
        <w:rPr>
          <w:rFonts w:hint="eastAsia"/>
        </w:rPr>
        <w:t>大对象</w:t>
      </w:r>
      <w:proofErr w:type="gramEnd"/>
      <w:r w:rsidRPr="005262A0">
        <w:rPr>
          <w:rFonts w:hint="eastAsia"/>
        </w:rPr>
        <w:t>会</w:t>
      </w:r>
      <w:r w:rsidRPr="005262A0">
        <w:rPr>
          <w:rFonts w:hint="eastAsia"/>
          <w:highlight w:val="yellow"/>
        </w:rPr>
        <w:t>提前触发垃圾收集</w:t>
      </w:r>
      <w:r w:rsidRPr="005262A0">
        <w:rPr>
          <w:rFonts w:hint="eastAsia"/>
        </w:rPr>
        <w:t>以获取足够的连续空间分配给大对象。</w:t>
      </w:r>
    </w:p>
    <w:p w:rsidR="005262A0" w:rsidRDefault="005262A0" w:rsidP="005262A0">
      <w:r w:rsidRPr="005262A0">
        <w:rPr>
          <w:rFonts w:hint="eastAsia"/>
        </w:rPr>
        <w:t>-XX:PretenureSizeThreshold</w:t>
      </w:r>
      <w:r w:rsidRPr="005262A0">
        <w:rPr>
          <w:rFonts w:hint="eastAsia"/>
        </w:rPr>
        <w:t>，大于此值的对象直接在老年代分配，避免在</w:t>
      </w:r>
      <w:r w:rsidRPr="005262A0">
        <w:rPr>
          <w:rFonts w:hint="eastAsia"/>
        </w:rPr>
        <w:t xml:space="preserve"> Eden </w:t>
      </w:r>
      <w:r w:rsidRPr="005262A0">
        <w:rPr>
          <w:rFonts w:hint="eastAsia"/>
        </w:rPr>
        <w:t>和</w:t>
      </w:r>
      <w:r w:rsidRPr="005262A0">
        <w:rPr>
          <w:rFonts w:hint="eastAsia"/>
        </w:rPr>
        <w:t xml:space="preserve"> Survivor </w:t>
      </w:r>
      <w:r w:rsidRPr="005262A0">
        <w:rPr>
          <w:rFonts w:hint="eastAsia"/>
        </w:rPr>
        <w:t>之间的大量内存复制。</w:t>
      </w:r>
    </w:p>
    <w:p w:rsidR="005262A0" w:rsidRDefault="00FB5369" w:rsidP="007C04D6">
      <w:pPr>
        <w:pStyle w:val="4"/>
        <w:numPr>
          <w:ilvl w:val="1"/>
          <w:numId w:val="34"/>
        </w:numPr>
      </w:pPr>
      <w:r>
        <w:t>长期存活的对象进入老年代</w:t>
      </w:r>
    </w:p>
    <w:p w:rsidR="00FB5369" w:rsidRDefault="00145A79" w:rsidP="00FB5369">
      <w:r w:rsidRPr="00145A79">
        <w:rPr>
          <w:rFonts w:hint="eastAsia"/>
        </w:rPr>
        <w:t>为对象定义年龄计数器，对象在</w:t>
      </w:r>
      <w:r w:rsidRPr="00145A79">
        <w:rPr>
          <w:rFonts w:hint="eastAsia"/>
        </w:rPr>
        <w:t xml:space="preserve"> Eden </w:t>
      </w:r>
      <w:r w:rsidRPr="00145A79">
        <w:rPr>
          <w:rFonts w:hint="eastAsia"/>
        </w:rPr>
        <w:t>出生并经过</w:t>
      </w:r>
      <w:r w:rsidRPr="00145A79">
        <w:rPr>
          <w:rFonts w:hint="eastAsia"/>
        </w:rPr>
        <w:t xml:space="preserve"> Minor GC </w:t>
      </w:r>
      <w:r w:rsidRPr="00145A79">
        <w:rPr>
          <w:rFonts w:hint="eastAsia"/>
        </w:rPr>
        <w:t>依然存活，将移动到</w:t>
      </w:r>
      <w:r w:rsidRPr="00145A79">
        <w:rPr>
          <w:rFonts w:hint="eastAsia"/>
        </w:rPr>
        <w:t xml:space="preserve"> Survivor </w:t>
      </w:r>
      <w:r w:rsidRPr="00145A79">
        <w:rPr>
          <w:rFonts w:hint="eastAsia"/>
        </w:rPr>
        <w:t>中，年龄就增加</w:t>
      </w:r>
      <w:r w:rsidRPr="00145A79">
        <w:rPr>
          <w:rFonts w:hint="eastAsia"/>
        </w:rPr>
        <w:t xml:space="preserve"> 1 </w:t>
      </w:r>
      <w:r w:rsidRPr="00145A79">
        <w:rPr>
          <w:rFonts w:hint="eastAsia"/>
        </w:rPr>
        <w:t>岁，增加到一定年龄则移动到老年代中。</w:t>
      </w:r>
    </w:p>
    <w:p w:rsidR="00145A79" w:rsidRDefault="00145A79" w:rsidP="00FB5369">
      <w:r w:rsidRPr="00145A79">
        <w:rPr>
          <w:rFonts w:hint="eastAsia"/>
        </w:rPr>
        <w:t xml:space="preserve">-XX:MaxTenuringThreshold </w:t>
      </w:r>
      <w:r w:rsidRPr="00145A79">
        <w:rPr>
          <w:rFonts w:hint="eastAsia"/>
        </w:rPr>
        <w:t>用来定义年龄的阈值。</w:t>
      </w:r>
    </w:p>
    <w:p w:rsidR="003C1603" w:rsidRDefault="003C1603" w:rsidP="007C04D6">
      <w:pPr>
        <w:pStyle w:val="4"/>
        <w:numPr>
          <w:ilvl w:val="1"/>
          <w:numId w:val="34"/>
        </w:numPr>
      </w:pPr>
      <w:r>
        <w:rPr>
          <w:rFonts w:hint="eastAsia"/>
        </w:rPr>
        <w:t>动态对象年龄绑定</w:t>
      </w:r>
    </w:p>
    <w:p w:rsidR="003C1603" w:rsidRDefault="00407D09" w:rsidP="003C1603">
      <w:r w:rsidRPr="00407D09">
        <w:rPr>
          <w:rFonts w:hint="eastAsia"/>
        </w:rPr>
        <w:t>虚拟机并不是永远要求对象的年龄必须达到</w:t>
      </w:r>
      <w:r w:rsidRPr="00407D09">
        <w:rPr>
          <w:rFonts w:hint="eastAsia"/>
        </w:rPr>
        <w:t xml:space="preserve"> MaxTenuringThreshold </w:t>
      </w:r>
      <w:r w:rsidRPr="00407D09">
        <w:rPr>
          <w:rFonts w:hint="eastAsia"/>
        </w:rPr>
        <w:t>才能晋升老年代，如果在</w:t>
      </w:r>
      <w:r w:rsidRPr="00407D09">
        <w:rPr>
          <w:rFonts w:hint="eastAsia"/>
        </w:rPr>
        <w:t xml:space="preserve"> Survivor </w:t>
      </w:r>
      <w:r w:rsidRPr="00407D09">
        <w:rPr>
          <w:rFonts w:hint="eastAsia"/>
        </w:rPr>
        <w:t>中相同年龄所有对象大小的总和大于</w:t>
      </w:r>
      <w:r w:rsidRPr="00407D09">
        <w:rPr>
          <w:rFonts w:hint="eastAsia"/>
        </w:rPr>
        <w:t xml:space="preserve"> Survivor </w:t>
      </w:r>
      <w:r w:rsidRPr="00407D09">
        <w:rPr>
          <w:rFonts w:hint="eastAsia"/>
        </w:rPr>
        <w:t>空间的一半，则年龄大于或等于该年龄的对象可以直接进入老年代，无需等到</w:t>
      </w:r>
      <w:r w:rsidRPr="00407D09">
        <w:rPr>
          <w:rFonts w:hint="eastAsia"/>
        </w:rPr>
        <w:t xml:space="preserve"> MaxTenuringThreshold </w:t>
      </w:r>
      <w:r w:rsidRPr="00407D09">
        <w:rPr>
          <w:rFonts w:hint="eastAsia"/>
        </w:rPr>
        <w:t>中要求的年龄。</w:t>
      </w:r>
    </w:p>
    <w:p w:rsidR="00407D09" w:rsidRDefault="003B7463" w:rsidP="007C04D6">
      <w:pPr>
        <w:pStyle w:val="4"/>
        <w:numPr>
          <w:ilvl w:val="1"/>
          <w:numId w:val="34"/>
        </w:numPr>
      </w:pPr>
      <w:r>
        <w:t>空间分配担保</w:t>
      </w:r>
    </w:p>
    <w:p w:rsidR="003B7463" w:rsidRDefault="003B7463" w:rsidP="003B7463">
      <w:r w:rsidRPr="003B7463">
        <w:rPr>
          <w:rFonts w:hint="eastAsia"/>
        </w:rPr>
        <w:t>在发生</w:t>
      </w:r>
      <w:r w:rsidRPr="003B7463">
        <w:rPr>
          <w:rFonts w:hint="eastAsia"/>
        </w:rPr>
        <w:t xml:space="preserve"> Minor GC </w:t>
      </w:r>
      <w:r w:rsidRPr="003B7463">
        <w:rPr>
          <w:rFonts w:hint="eastAsia"/>
        </w:rPr>
        <w:t>之前，虚拟机先检查老年代最大可用的连续空间是否大于新生代所有对象总空间，如果条件成立的话，那么</w:t>
      </w:r>
      <w:r w:rsidRPr="003B7463">
        <w:rPr>
          <w:rFonts w:hint="eastAsia"/>
        </w:rPr>
        <w:t xml:space="preserve"> Minor GC </w:t>
      </w:r>
      <w:r w:rsidRPr="003B7463">
        <w:rPr>
          <w:rFonts w:hint="eastAsia"/>
        </w:rPr>
        <w:t>可以确认是安全的。</w:t>
      </w:r>
    </w:p>
    <w:p w:rsidR="003B7463" w:rsidRDefault="003B7463" w:rsidP="003B7463"/>
    <w:p w:rsidR="003B7463" w:rsidRDefault="003B7463" w:rsidP="003B7463">
      <w:r w:rsidRPr="003B7463">
        <w:rPr>
          <w:rFonts w:hint="eastAsia"/>
        </w:rPr>
        <w:t>如果不成立的话虚拟机会查看</w:t>
      </w:r>
      <w:r w:rsidRPr="003B7463">
        <w:rPr>
          <w:rFonts w:hint="eastAsia"/>
        </w:rPr>
        <w:t xml:space="preserve"> HandlePromotionFailure </w:t>
      </w:r>
      <w:r w:rsidRPr="003B7463">
        <w:rPr>
          <w:rFonts w:hint="eastAsia"/>
        </w:rPr>
        <w:t>的值是否允许担保失败，如果允许那么就会继续检查老年代最大可用的连续空间是否大于历次晋升到老年代对象的平均大小，如果大于，将尝试着进行一次</w:t>
      </w:r>
      <w:r w:rsidRPr="003B7463">
        <w:rPr>
          <w:rFonts w:hint="eastAsia"/>
        </w:rPr>
        <w:t xml:space="preserve"> Minor GC</w:t>
      </w:r>
      <w:r w:rsidRPr="003B7463">
        <w:rPr>
          <w:rFonts w:hint="eastAsia"/>
        </w:rPr>
        <w:t>；如果小于，或者</w:t>
      </w:r>
      <w:r w:rsidRPr="003B7463">
        <w:rPr>
          <w:rFonts w:hint="eastAsia"/>
        </w:rPr>
        <w:t xml:space="preserve"> HandlePromotionFailure </w:t>
      </w:r>
      <w:r w:rsidRPr="003B7463">
        <w:rPr>
          <w:rFonts w:hint="eastAsia"/>
        </w:rPr>
        <w:t>的值不允许冒险，那么就要进行一次</w:t>
      </w:r>
      <w:r w:rsidRPr="003B7463">
        <w:rPr>
          <w:rFonts w:hint="eastAsia"/>
        </w:rPr>
        <w:t xml:space="preserve"> Full GC</w:t>
      </w:r>
      <w:r w:rsidRPr="003B7463">
        <w:rPr>
          <w:rFonts w:hint="eastAsia"/>
        </w:rPr>
        <w:t>。</w:t>
      </w:r>
    </w:p>
    <w:p w:rsidR="00925631" w:rsidRDefault="00925631" w:rsidP="007C04D6">
      <w:pPr>
        <w:pStyle w:val="3"/>
        <w:numPr>
          <w:ilvl w:val="0"/>
          <w:numId w:val="34"/>
        </w:numPr>
      </w:pPr>
      <w:r>
        <w:t>Full GC</w:t>
      </w:r>
      <w:r>
        <w:t>触发的条件</w:t>
      </w:r>
    </w:p>
    <w:p w:rsidR="00925631" w:rsidRDefault="008157E7" w:rsidP="00925631">
      <w:r w:rsidRPr="008157E7">
        <w:rPr>
          <w:rFonts w:hint="eastAsia"/>
        </w:rPr>
        <w:t>对于</w:t>
      </w:r>
      <w:r w:rsidRPr="008157E7">
        <w:rPr>
          <w:rFonts w:hint="eastAsia"/>
        </w:rPr>
        <w:t xml:space="preserve"> Minor GC</w:t>
      </w:r>
      <w:r w:rsidRPr="008157E7">
        <w:rPr>
          <w:rFonts w:hint="eastAsia"/>
        </w:rPr>
        <w:t>，其触发条件非常简单，当</w:t>
      </w:r>
      <w:r w:rsidRPr="008157E7">
        <w:rPr>
          <w:rFonts w:hint="eastAsia"/>
        </w:rPr>
        <w:t xml:space="preserve"> Eden </w:t>
      </w:r>
      <w:r w:rsidRPr="008157E7">
        <w:rPr>
          <w:rFonts w:hint="eastAsia"/>
        </w:rPr>
        <w:t>空间满时，就将触发一次</w:t>
      </w:r>
      <w:r w:rsidRPr="008157E7">
        <w:rPr>
          <w:rFonts w:hint="eastAsia"/>
        </w:rPr>
        <w:t xml:space="preserve"> Minor GC</w:t>
      </w:r>
      <w:r w:rsidRPr="008157E7">
        <w:rPr>
          <w:rFonts w:hint="eastAsia"/>
        </w:rPr>
        <w:t>。而</w:t>
      </w:r>
      <w:r w:rsidRPr="008157E7">
        <w:rPr>
          <w:rFonts w:hint="eastAsia"/>
        </w:rPr>
        <w:t xml:space="preserve"> Full GC </w:t>
      </w:r>
      <w:r w:rsidRPr="008157E7">
        <w:rPr>
          <w:rFonts w:hint="eastAsia"/>
        </w:rPr>
        <w:t>则相对复杂，有以下条件：</w:t>
      </w:r>
    </w:p>
    <w:p w:rsidR="008157E7" w:rsidRDefault="008157E7" w:rsidP="007C04D6">
      <w:pPr>
        <w:pStyle w:val="4"/>
        <w:numPr>
          <w:ilvl w:val="1"/>
          <w:numId w:val="34"/>
        </w:numPr>
      </w:pPr>
      <w:r>
        <w:t>调用</w:t>
      </w:r>
      <w:r>
        <w:t>System.</w:t>
      </w:r>
      <w:proofErr w:type="gramStart"/>
      <w:r>
        <w:t>gc()</w:t>
      </w:r>
      <w:proofErr w:type="gramEnd"/>
    </w:p>
    <w:p w:rsidR="008157E7" w:rsidRDefault="008157E7" w:rsidP="008157E7">
      <w:r w:rsidRPr="008157E7">
        <w:rPr>
          <w:rFonts w:hint="eastAsia"/>
        </w:rPr>
        <w:t>只是</w:t>
      </w:r>
      <w:r w:rsidRPr="008157E7">
        <w:rPr>
          <w:rFonts w:hint="eastAsia"/>
          <w:highlight w:val="yellow"/>
        </w:rPr>
        <w:t>建议虚拟机执行</w:t>
      </w:r>
      <w:r w:rsidRPr="008157E7">
        <w:rPr>
          <w:rFonts w:hint="eastAsia"/>
        </w:rPr>
        <w:t xml:space="preserve"> Full GC</w:t>
      </w:r>
      <w:r w:rsidRPr="008157E7">
        <w:rPr>
          <w:rFonts w:hint="eastAsia"/>
        </w:rPr>
        <w:t>，但是</w:t>
      </w:r>
      <w:r w:rsidRPr="008157E7">
        <w:rPr>
          <w:rFonts w:hint="eastAsia"/>
          <w:highlight w:val="yellow"/>
        </w:rPr>
        <w:t>虚拟机不一定真正去执行</w:t>
      </w:r>
      <w:r w:rsidRPr="008157E7">
        <w:rPr>
          <w:rFonts w:hint="eastAsia"/>
        </w:rPr>
        <w:t>。不建议使用这种方式，而是让虚拟机管理内存。</w:t>
      </w:r>
    </w:p>
    <w:p w:rsidR="008157E7" w:rsidRDefault="00212A88" w:rsidP="007C04D6">
      <w:pPr>
        <w:pStyle w:val="4"/>
        <w:numPr>
          <w:ilvl w:val="1"/>
          <w:numId w:val="34"/>
        </w:numPr>
      </w:pPr>
      <w:r>
        <w:lastRenderedPageBreak/>
        <w:t>老年代空间不足</w:t>
      </w:r>
    </w:p>
    <w:p w:rsidR="00212A88" w:rsidRDefault="00892989" w:rsidP="00212A88">
      <w:r w:rsidRPr="00892989">
        <w:rPr>
          <w:rFonts w:hint="eastAsia"/>
        </w:rPr>
        <w:t>老年代空间不足的常见场景为前文所讲的</w:t>
      </w:r>
      <w:proofErr w:type="gramStart"/>
      <w:r w:rsidRPr="00892989">
        <w:rPr>
          <w:rFonts w:hint="eastAsia"/>
        </w:rPr>
        <w:t>大对象</w:t>
      </w:r>
      <w:proofErr w:type="gramEnd"/>
      <w:r w:rsidRPr="00892989">
        <w:rPr>
          <w:rFonts w:hint="eastAsia"/>
        </w:rPr>
        <w:t>直接进入老年代、长期存活的对象进入老年代等。</w:t>
      </w:r>
    </w:p>
    <w:p w:rsidR="00892989" w:rsidRDefault="00892989" w:rsidP="00212A88">
      <w:r w:rsidRPr="00892989">
        <w:rPr>
          <w:rFonts w:hint="eastAsia"/>
        </w:rPr>
        <w:t>为了避免以上原因引起的</w:t>
      </w:r>
      <w:r w:rsidRPr="00892989">
        <w:rPr>
          <w:rFonts w:hint="eastAsia"/>
        </w:rPr>
        <w:t xml:space="preserve"> Full GC</w:t>
      </w:r>
      <w:r w:rsidRPr="00892989">
        <w:rPr>
          <w:rFonts w:hint="eastAsia"/>
        </w:rPr>
        <w:t>，应当尽量不要创建过大的对象以及数组。除此之外，可以通过</w:t>
      </w:r>
      <w:r w:rsidRPr="00892989">
        <w:rPr>
          <w:rFonts w:hint="eastAsia"/>
        </w:rPr>
        <w:t xml:space="preserve"> </w:t>
      </w:r>
      <w:r w:rsidRPr="00892989">
        <w:rPr>
          <w:rFonts w:hint="eastAsia"/>
          <w:highlight w:val="yellow"/>
        </w:rPr>
        <w:t xml:space="preserve">-Xmn </w:t>
      </w:r>
      <w:r w:rsidRPr="00892989">
        <w:rPr>
          <w:rFonts w:hint="eastAsia"/>
          <w:highlight w:val="yellow"/>
        </w:rPr>
        <w:t>虚拟机参数调大新生代的大小</w:t>
      </w:r>
      <w:r w:rsidRPr="00892989">
        <w:rPr>
          <w:rFonts w:hint="eastAsia"/>
        </w:rPr>
        <w:t>，让对象尽量在新生代被回收掉，不进入老年代。还可以通过</w:t>
      </w:r>
      <w:r w:rsidRPr="00892989">
        <w:rPr>
          <w:rFonts w:hint="eastAsia"/>
        </w:rPr>
        <w:t xml:space="preserve"> </w:t>
      </w:r>
      <w:r w:rsidRPr="00892989">
        <w:rPr>
          <w:rFonts w:hint="eastAsia"/>
          <w:highlight w:val="yellow"/>
        </w:rPr>
        <w:t xml:space="preserve">-XX:MaxTenuringThreshold </w:t>
      </w:r>
      <w:r w:rsidRPr="00892989">
        <w:rPr>
          <w:rFonts w:hint="eastAsia"/>
          <w:highlight w:val="yellow"/>
        </w:rPr>
        <w:t>调大对象进入老年代的年龄</w:t>
      </w:r>
      <w:r w:rsidRPr="00892989">
        <w:rPr>
          <w:rFonts w:hint="eastAsia"/>
        </w:rPr>
        <w:t>，让对象在新生代多存活一段时间。</w:t>
      </w:r>
    </w:p>
    <w:p w:rsidR="0066203E" w:rsidRDefault="00351BE4" w:rsidP="007C04D6">
      <w:pPr>
        <w:pStyle w:val="4"/>
        <w:numPr>
          <w:ilvl w:val="1"/>
          <w:numId w:val="34"/>
        </w:numPr>
      </w:pPr>
      <w:r>
        <w:t>空间分配担保失败</w:t>
      </w:r>
    </w:p>
    <w:p w:rsidR="00351BE4" w:rsidRDefault="00345D7B" w:rsidP="00351BE4">
      <w:r w:rsidRPr="00345D7B">
        <w:rPr>
          <w:rFonts w:hint="eastAsia"/>
        </w:rPr>
        <w:t>使用复制算法的</w:t>
      </w:r>
      <w:r w:rsidRPr="00345D7B">
        <w:rPr>
          <w:rFonts w:hint="eastAsia"/>
        </w:rPr>
        <w:t xml:space="preserve"> Minor GC </w:t>
      </w:r>
      <w:r w:rsidRPr="00345D7B">
        <w:rPr>
          <w:rFonts w:hint="eastAsia"/>
        </w:rPr>
        <w:t>需要老年代的内存空间作担保，如果担保失败会执行一次</w:t>
      </w:r>
      <w:r w:rsidRPr="00345D7B">
        <w:rPr>
          <w:rFonts w:hint="eastAsia"/>
        </w:rPr>
        <w:t xml:space="preserve"> Full GC</w:t>
      </w:r>
      <w:r w:rsidRPr="00345D7B">
        <w:rPr>
          <w:rFonts w:hint="eastAsia"/>
        </w:rPr>
        <w:t>。具体内容请参考上面的第</w:t>
      </w:r>
      <w:r w:rsidRPr="00345D7B">
        <w:rPr>
          <w:rFonts w:hint="eastAsia"/>
        </w:rPr>
        <w:t xml:space="preserve"> 5 </w:t>
      </w:r>
      <w:r w:rsidRPr="00345D7B">
        <w:rPr>
          <w:rFonts w:hint="eastAsia"/>
        </w:rPr>
        <w:t>小节。</w:t>
      </w:r>
    </w:p>
    <w:p w:rsidR="00345D7B" w:rsidRDefault="00345D7B" w:rsidP="007C04D6">
      <w:pPr>
        <w:pStyle w:val="4"/>
        <w:numPr>
          <w:ilvl w:val="1"/>
          <w:numId w:val="34"/>
        </w:numPr>
      </w:pPr>
      <w:r>
        <w:t>JDK1.7</w:t>
      </w:r>
      <w:r>
        <w:t>及以前的永久</w:t>
      </w:r>
      <w:proofErr w:type="gramStart"/>
      <w:r>
        <w:t>代空间</w:t>
      </w:r>
      <w:proofErr w:type="gramEnd"/>
      <w:r>
        <w:t>不足</w:t>
      </w:r>
    </w:p>
    <w:p w:rsidR="00345D7B" w:rsidRDefault="00834771" w:rsidP="00345D7B">
      <w:r w:rsidRPr="00834771">
        <w:rPr>
          <w:rFonts w:hint="eastAsia"/>
        </w:rPr>
        <w:t>在</w:t>
      </w:r>
      <w:r w:rsidRPr="00834771">
        <w:rPr>
          <w:rFonts w:hint="eastAsia"/>
        </w:rPr>
        <w:t xml:space="preserve"> JDK 1.7 </w:t>
      </w:r>
      <w:r w:rsidRPr="00834771">
        <w:rPr>
          <w:rFonts w:hint="eastAsia"/>
        </w:rPr>
        <w:t>及以前，</w:t>
      </w:r>
      <w:r w:rsidRPr="00834771">
        <w:rPr>
          <w:rFonts w:hint="eastAsia"/>
        </w:rPr>
        <w:t xml:space="preserve">HotSpot </w:t>
      </w:r>
      <w:r w:rsidRPr="00834771">
        <w:rPr>
          <w:rFonts w:hint="eastAsia"/>
        </w:rPr>
        <w:t>虚拟机中的方法区是用永久</w:t>
      </w:r>
      <w:proofErr w:type="gramStart"/>
      <w:r w:rsidRPr="00834771">
        <w:rPr>
          <w:rFonts w:hint="eastAsia"/>
        </w:rPr>
        <w:t>代实现</w:t>
      </w:r>
      <w:proofErr w:type="gramEnd"/>
      <w:r w:rsidRPr="00834771">
        <w:rPr>
          <w:rFonts w:hint="eastAsia"/>
        </w:rPr>
        <w:t>的，永久代中存放的为一些</w:t>
      </w:r>
      <w:r w:rsidRPr="00834771">
        <w:rPr>
          <w:rFonts w:hint="eastAsia"/>
        </w:rPr>
        <w:t xml:space="preserve"> Class </w:t>
      </w:r>
      <w:r w:rsidRPr="00834771">
        <w:rPr>
          <w:rFonts w:hint="eastAsia"/>
        </w:rPr>
        <w:t>的信息、常量、静态变量等数据。</w:t>
      </w:r>
    </w:p>
    <w:p w:rsidR="00834771" w:rsidRDefault="00834771" w:rsidP="00345D7B">
      <w:r w:rsidRPr="00834771">
        <w:rPr>
          <w:rFonts w:hint="eastAsia"/>
        </w:rPr>
        <w:t>当系统中要加载的类、反射的类和调用的方法较多时，永久</w:t>
      </w:r>
      <w:proofErr w:type="gramStart"/>
      <w:r w:rsidRPr="00834771">
        <w:rPr>
          <w:rFonts w:hint="eastAsia"/>
        </w:rPr>
        <w:t>代可能</w:t>
      </w:r>
      <w:proofErr w:type="gramEnd"/>
      <w:r w:rsidRPr="00834771">
        <w:rPr>
          <w:rFonts w:hint="eastAsia"/>
        </w:rPr>
        <w:t>会被占满，在未配置为采用</w:t>
      </w:r>
      <w:r w:rsidRPr="00834771">
        <w:rPr>
          <w:rFonts w:hint="eastAsia"/>
        </w:rPr>
        <w:t xml:space="preserve"> CMS GC </w:t>
      </w:r>
      <w:r w:rsidRPr="00834771">
        <w:rPr>
          <w:rFonts w:hint="eastAsia"/>
        </w:rPr>
        <w:t>的情况下也会执行</w:t>
      </w:r>
      <w:r w:rsidRPr="00834771">
        <w:rPr>
          <w:rFonts w:hint="eastAsia"/>
        </w:rPr>
        <w:t xml:space="preserve"> Full GC</w:t>
      </w:r>
      <w:r w:rsidRPr="00834771">
        <w:rPr>
          <w:rFonts w:hint="eastAsia"/>
        </w:rPr>
        <w:t>。如果经过</w:t>
      </w:r>
      <w:r w:rsidRPr="00834771">
        <w:rPr>
          <w:rFonts w:hint="eastAsia"/>
        </w:rPr>
        <w:t xml:space="preserve"> Full GC </w:t>
      </w:r>
      <w:r w:rsidRPr="00834771">
        <w:rPr>
          <w:rFonts w:hint="eastAsia"/>
        </w:rPr>
        <w:t>仍然回收不了，那么虚拟机会抛出</w:t>
      </w:r>
      <w:r w:rsidRPr="00834771">
        <w:rPr>
          <w:rFonts w:hint="eastAsia"/>
        </w:rPr>
        <w:t xml:space="preserve"> java.lang.OutOfMemoryError</w:t>
      </w:r>
      <w:r w:rsidRPr="00834771">
        <w:rPr>
          <w:rFonts w:hint="eastAsia"/>
        </w:rPr>
        <w:t>。</w:t>
      </w:r>
    </w:p>
    <w:p w:rsidR="00834771" w:rsidRDefault="00834771" w:rsidP="00345D7B">
      <w:r w:rsidRPr="00834771">
        <w:rPr>
          <w:rFonts w:hint="eastAsia"/>
        </w:rPr>
        <w:t>为避免以上原因引起的</w:t>
      </w:r>
      <w:r w:rsidRPr="00834771">
        <w:rPr>
          <w:rFonts w:hint="eastAsia"/>
        </w:rPr>
        <w:t xml:space="preserve"> Full GC</w:t>
      </w:r>
      <w:r w:rsidRPr="00834771">
        <w:rPr>
          <w:rFonts w:hint="eastAsia"/>
        </w:rPr>
        <w:t>，可采用的方法为增大永久</w:t>
      </w:r>
      <w:proofErr w:type="gramStart"/>
      <w:r w:rsidRPr="00834771">
        <w:rPr>
          <w:rFonts w:hint="eastAsia"/>
        </w:rPr>
        <w:t>代空间</w:t>
      </w:r>
      <w:proofErr w:type="gramEnd"/>
      <w:r w:rsidRPr="00834771">
        <w:rPr>
          <w:rFonts w:hint="eastAsia"/>
        </w:rPr>
        <w:t>或转为使用</w:t>
      </w:r>
      <w:r w:rsidRPr="00834771">
        <w:rPr>
          <w:rFonts w:hint="eastAsia"/>
        </w:rPr>
        <w:t xml:space="preserve"> CMS GC</w:t>
      </w:r>
      <w:r w:rsidRPr="00834771">
        <w:rPr>
          <w:rFonts w:hint="eastAsia"/>
        </w:rPr>
        <w:t>。</w:t>
      </w:r>
    </w:p>
    <w:p w:rsidR="00834771" w:rsidRDefault="00461C61" w:rsidP="007C04D6">
      <w:pPr>
        <w:pStyle w:val="4"/>
        <w:numPr>
          <w:ilvl w:val="1"/>
          <w:numId w:val="34"/>
        </w:numPr>
      </w:pPr>
      <w:r>
        <w:t>Concurrent Mode Failure</w:t>
      </w:r>
    </w:p>
    <w:p w:rsidR="00461C61" w:rsidRDefault="00461C61" w:rsidP="00461C61">
      <w:r w:rsidRPr="00461C61">
        <w:rPr>
          <w:rFonts w:hint="eastAsia"/>
        </w:rPr>
        <w:t>执行</w:t>
      </w:r>
      <w:r w:rsidRPr="00461C61">
        <w:rPr>
          <w:rFonts w:hint="eastAsia"/>
        </w:rPr>
        <w:t xml:space="preserve"> CMS GC </w:t>
      </w:r>
      <w:r w:rsidRPr="00461C61">
        <w:rPr>
          <w:rFonts w:hint="eastAsia"/>
        </w:rPr>
        <w:t>的过程中同时有对象要放入老年代，而此时老年代空间不足（可能是</w:t>
      </w:r>
      <w:r w:rsidRPr="00461C61">
        <w:rPr>
          <w:rFonts w:hint="eastAsia"/>
        </w:rPr>
        <w:t xml:space="preserve"> GC </w:t>
      </w:r>
      <w:r w:rsidRPr="00461C61">
        <w:rPr>
          <w:rFonts w:hint="eastAsia"/>
        </w:rPr>
        <w:t>过程中浮动垃圾过多导致暂时性的空间不足），便会报</w:t>
      </w:r>
      <w:r w:rsidRPr="00461C61">
        <w:rPr>
          <w:rFonts w:hint="eastAsia"/>
        </w:rPr>
        <w:t xml:space="preserve"> Concurrent Mode Failure </w:t>
      </w:r>
      <w:r w:rsidRPr="00461C61">
        <w:rPr>
          <w:rFonts w:hint="eastAsia"/>
        </w:rPr>
        <w:t>错误，并触发</w:t>
      </w:r>
      <w:r w:rsidRPr="00461C61">
        <w:rPr>
          <w:rFonts w:hint="eastAsia"/>
        </w:rPr>
        <w:t xml:space="preserve"> Full GC</w:t>
      </w:r>
      <w:r w:rsidRPr="00461C61">
        <w:rPr>
          <w:rFonts w:hint="eastAsia"/>
        </w:rPr>
        <w:t>。</w:t>
      </w:r>
    </w:p>
    <w:p w:rsidR="00461C61" w:rsidRDefault="00461C61" w:rsidP="007C04D6">
      <w:pPr>
        <w:pStyle w:val="2"/>
        <w:numPr>
          <w:ilvl w:val="0"/>
          <w:numId w:val="18"/>
        </w:numPr>
      </w:pPr>
      <w:r>
        <w:t>类加载机制</w:t>
      </w:r>
    </w:p>
    <w:p w:rsidR="00461C61" w:rsidRDefault="004E07D4" w:rsidP="00461C61">
      <w:r w:rsidRPr="004E07D4">
        <w:rPr>
          <w:rFonts w:hint="eastAsia"/>
        </w:rPr>
        <w:t>类是在运行期间第一次使用时动态加载的，而不是一次性加载所有类。因为如果一次性加载，那么会占用很多的内存</w:t>
      </w:r>
      <w:r>
        <w:rPr>
          <w:rFonts w:hint="eastAsia"/>
        </w:rPr>
        <w:t>。</w:t>
      </w:r>
    </w:p>
    <w:p w:rsidR="00777249" w:rsidRDefault="00126C87" w:rsidP="007C04D6">
      <w:pPr>
        <w:pStyle w:val="3"/>
        <w:numPr>
          <w:ilvl w:val="0"/>
          <w:numId w:val="36"/>
        </w:numPr>
      </w:pPr>
      <w:r>
        <w:rPr>
          <w:rFonts w:hint="eastAsia"/>
        </w:rPr>
        <w:lastRenderedPageBreak/>
        <w:t>类的生命周期</w:t>
      </w:r>
    </w:p>
    <w:p w:rsidR="00126C87" w:rsidRDefault="001028D4" w:rsidP="00126C87">
      <w:r>
        <w:object w:dxaOrig="10935" w:dyaOrig="2505">
          <v:shape id="_x0000_i1040" type="#_x0000_t75" style="width:414.7pt;height:95.05pt" o:ole="">
            <v:imagedata r:id="rId43" o:title=""/>
          </v:shape>
          <o:OLEObject Type="Embed" ProgID="Visio.Drawing.15" ShapeID="_x0000_i1040" DrawAspect="Content" ObjectID="_1615399412" r:id="rId44"/>
        </w:object>
      </w:r>
    </w:p>
    <w:p w:rsidR="001028D4" w:rsidRDefault="001028D4" w:rsidP="00126C87">
      <w:r>
        <w:t>包括以下</w:t>
      </w:r>
      <w:r>
        <w:rPr>
          <w:rFonts w:hint="eastAsia"/>
        </w:rPr>
        <w:t>7</w:t>
      </w:r>
      <w:r>
        <w:rPr>
          <w:rFonts w:hint="eastAsia"/>
        </w:rPr>
        <w:t>个阶段：</w:t>
      </w:r>
    </w:p>
    <w:p w:rsidR="001028D4" w:rsidRPr="006A38EF" w:rsidRDefault="00A97472" w:rsidP="007C04D6">
      <w:pPr>
        <w:pStyle w:val="a3"/>
        <w:numPr>
          <w:ilvl w:val="0"/>
          <w:numId w:val="37"/>
        </w:numPr>
        <w:ind w:firstLineChars="0"/>
        <w:rPr>
          <w:b/>
        </w:rPr>
      </w:pPr>
      <w:r w:rsidRPr="006A38EF">
        <w:rPr>
          <w:rFonts w:hint="eastAsia"/>
          <w:b/>
        </w:rPr>
        <w:t>加载（</w:t>
      </w:r>
      <w:r w:rsidRPr="006A38EF">
        <w:rPr>
          <w:rFonts w:hint="eastAsia"/>
          <w:b/>
        </w:rPr>
        <w:t>Loading</w:t>
      </w:r>
      <w:r w:rsidRPr="006A38EF">
        <w:rPr>
          <w:rFonts w:hint="eastAsia"/>
          <w:b/>
        </w:rPr>
        <w:t>）</w:t>
      </w:r>
    </w:p>
    <w:p w:rsidR="00A97472" w:rsidRPr="006A38EF" w:rsidRDefault="00A97472" w:rsidP="007C04D6">
      <w:pPr>
        <w:pStyle w:val="a3"/>
        <w:numPr>
          <w:ilvl w:val="0"/>
          <w:numId w:val="37"/>
        </w:numPr>
        <w:ind w:firstLineChars="0"/>
        <w:rPr>
          <w:b/>
        </w:rPr>
      </w:pPr>
      <w:r w:rsidRPr="006A38EF">
        <w:rPr>
          <w:b/>
        </w:rPr>
        <w:t>验证</w:t>
      </w:r>
      <w:r w:rsidRPr="006A38EF">
        <w:rPr>
          <w:rFonts w:hint="eastAsia"/>
          <w:b/>
        </w:rPr>
        <w:t>（</w:t>
      </w:r>
      <w:r w:rsidRPr="006A38EF">
        <w:rPr>
          <w:rFonts w:hint="eastAsia"/>
          <w:b/>
        </w:rPr>
        <w:t>Verification</w:t>
      </w:r>
      <w:r w:rsidRPr="006A38EF">
        <w:rPr>
          <w:rFonts w:hint="eastAsia"/>
          <w:b/>
        </w:rPr>
        <w:t>）</w:t>
      </w:r>
    </w:p>
    <w:p w:rsidR="00A97472" w:rsidRPr="006A38EF" w:rsidRDefault="00A97472" w:rsidP="007C04D6">
      <w:pPr>
        <w:pStyle w:val="a3"/>
        <w:numPr>
          <w:ilvl w:val="0"/>
          <w:numId w:val="37"/>
        </w:numPr>
        <w:ind w:firstLineChars="0"/>
        <w:rPr>
          <w:b/>
        </w:rPr>
      </w:pPr>
      <w:r w:rsidRPr="006A38EF">
        <w:rPr>
          <w:b/>
        </w:rPr>
        <w:t>准备</w:t>
      </w:r>
      <w:r w:rsidRPr="006A38EF">
        <w:rPr>
          <w:rFonts w:hint="eastAsia"/>
          <w:b/>
        </w:rPr>
        <w:t>（</w:t>
      </w:r>
      <w:r w:rsidRPr="006A38EF">
        <w:rPr>
          <w:rFonts w:hint="eastAsia"/>
          <w:b/>
        </w:rPr>
        <w:t>Preparation</w:t>
      </w:r>
      <w:r w:rsidRPr="006A38EF">
        <w:rPr>
          <w:rFonts w:hint="eastAsia"/>
          <w:b/>
        </w:rPr>
        <w:t>）</w:t>
      </w:r>
    </w:p>
    <w:p w:rsidR="00A97472" w:rsidRPr="006A38EF" w:rsidRDefault="00A97472" w:rsidP="007C04D6">
      <w:pPr>
        <w:pStyle w:val="a3"/>
        <w:numPr>
          <w:ilvl w:val="0"/>
          <w:numId w:val="37"/>
        </w:numPr>
        <w:ind w:firstLineChars="0"/>
        <w:rPr>
          <w:b/>
        </w:rPr>
      </w:pPr>
      <w:r w:rsidRPr="006A38EF">
        <w:rPr>
          <w:b/>
        </w:rPr>
        <w:t>解析</w:t>
      </w:r>
      <w:r w:rsidRPr="006A38EF">
        <w:rPr>
          <w:rFonts w:hint="eastAsia"/>
          <w:b/>
        </w:rPr>
        <w:t>（</w:t>
      </w:r>
      <w:r w:rsidRPr="006A38EF">
        <w:rPr>
          <w:rFonts w:hint="eastAsia"/>
          <w:b/>
        </w:rPr>
        <w:t>Resolution</w:t>
      </w:r>
      <w:r w:rsidRPr="006A38EF">
        <w:rPr>
          <w:rFonts w:hint="eastAsia"/>
          <w:b/>
        </w:rPr>
        <w:t>）</w:t>
      </w:r>
    </w:p>
    <w:p w:rsidR="00A97472" w:rsidRDefault="00A97472" w:rsidP="007C04D6">
      <w:pPr>
        <w:pStyle w:val="a3"/>
        <w:numPr>
          <w:ilvl w:val="0"/>
          <w:numId w:val="37"/>
        </w:numPr>
        <w:ind w:firstLineChars="0"/>
      </w:pPr>
      <w:r w:rsidRPr="006A38EF">
        <w:rPr>
          <w:b/>
        </w:rPr>
        <w:t>初始化</w:t>
      </w:r>
      <w:r w:rsidRPr="006A38EF">
        <w:rPr>
          <w:rFonts w:hint="eastAsia"/>
          <w:b/>
        </w:rPr>
        <w:t>（</w:t>
      </w:r>
      <w:r w:rsidRPr="006A38EF">
        <w:rPr>
          <w:rFonts w:hint="eastAsia"/>
          <w:b/>
        </w:rPr>
        <w:t>Initialization</w:t>
      </w:r>
      <w:r w:rsidRPr="006A38EF">
        <w:rPr>
          <w:rFonts w:hint="eastAsia"/>
          <w:b/>
        </w:rPr>
        <w:t>）</w:t>
      </w:r>
    </w:p>
    <w:p w:rsidR="00A97472" w:rsidRDefault="00A97472" w:rsidP="007C04D6">
      <w:pPr>
        <w:pStyle w:val="a3"/>
        <w:numPr>
          <w:ilvl w:val="0"/>
          <w:numId w:val="37"/>
        </w:numPr>
        <w:ind w:firstLineChars="0"/>
      </w:pPr>
      <w:r>
        <w:t>使用</w:t>
      </w:r>
      <w:r>
        <w:rPr>
          <w:rFonts w:hint="eastAsia"/>
        </w:rPr>
        <w:t>（</w:t>
      </w:r>
      <w:r>
        <w:rPr>
          <w:rFonts w:hint="eastAsia"/>
        </w:rPr>
        <w:t>Using</w:t>
      </w:r>
      <w:r>
        <w:rPr>
          <w:rFonts w:hint="eastAsia"/>
        </w:rPr>
        <w:t>）</w:t>
      </w:r>
    </w:p>
    <w:p w:rsidR="00A97472" w:rsidRDefault="00A97472" w:rsidP="007C04D6">
      <w:pPr>
        <w:pStyle w:val="a3"/>
        <w:numPr>
          <w:ilvl w:val="0"/>
          <w:numId w:val="37"/>
        </w:numPr>
        <w:ind w:firstLineChars="0"/>
      </w:pPr>
      <w:r>
        <w:t>卸载</w:t>
      </w:r>
      <w:r>
        <w:rPr>
          <w:rFonts w:hint="eastAsia"/>
        </w:rPr>
        <w:t>（</w:t>
      </w:r>
      <w:r>
        <w:rPr>
          <w:rFonts w:hint="eastAsia"/>
        </w:rPr>
        <w:t>Unloading</w:t>
      </w:r>
      <w:r>
        <w:rPr>
          <w:rFonts w:hint="eastAsia"/>
        </w:rPr>
        <w:t>）</w:t>
      </w:r>
      <w:r w:rsidR="003878F8">
        <w:rPr>
          <w:rFonts w:hint="eastAsia"/>
        </w:rPr>
        <w:t>、</w:t>
      </w:r>
    </w:p>
    <w:p w:rsidR="003878F8" w:rsidRDefault="003878F8" w:rsidP="007C04D6">
      <w:pPr>
        <w:pStyle w:val="3"/>
        <w:numPr>
          <w:ilvl w:val="0"/>
          <w:numId w:val="36"/>
        </w:numPr>
      </w:pPr>
      <w:r>
        <w:t>类加载过程</w:t>
      </w:r>
    </w:p>
    <w:p w:rsidR="003878F8" w:rsidRDefault="003878F8" w:rsidP="003878F8">
      <w:r>
        <w:t>包含了加载</w:t>
      </w:r>
      <w:r>
        <w:rPr>
          <w:rFonts w:hint="eastAsia"/>
        </w:rPr>
        <w:t>、</w:t>
      </w:r>
      <w:r>
        <w:t>验证</w:t>
      </w:r>
      <w:r>
        <w:rPr>
          <w:rFonts w:hint="eastAsia"/>
        </w:rPr>
        <w:t>、</w:t>
      </w:r>
      <w:r>
        <w:t>准备</w:t>
      </w:r>
      <w:r>
        <w:rPr>
          <w:rFonts w:hint="eastAsia"/>
        </w:rPr>
        <w:t>、</w:t>
      </w:r>
      <w:r>
        <w:t>解析和初始化这</w:t>
      </w:r>
      <w:r>
        <w:rPr>
          <w:rFonts w:hint="eastAsia"/>
        </w:rPr>
        <w:t>5</w:t>
      </w:r>
      <w:r w:rsidR="002D2B21">
        <w:rPr>
          <w:rFonts w:hint="eastAsia"/>
        </w:rPr>
        <w:t>个阶段。</w:t>
      </w:r>
    </w:p>
    <w:p w:rsidR="003A36E2" w:rsidRDefault="007C04D6" w:rsidP="007C04D6">
      <w:pPr>
        <w:pStyle w:val="4"/>
        <w:numPr>
          <w:ilvl w:val="1"/>
          <w:numId w:val="36"/>
        </w:numPr>
      </w:pPr>
      <w:r>
        <w:rPr>
          <w:rFonts w:hint="eastAsia"/>
        </w:rPr>
        <w:t>加载</w:t>
      </w:r>
    </w:p>
    <w:p w:rsidR="007C04D6" w:rsidRPr="007C04D6" w:rsidRDefault="007C04D6" w:rsidP="007C04D6">
      <w:pPr>
        <w:rPr>
          <w:rFonts w:hint="eastAsia"/>
        </w:rPr>
      </w:pPr>
      <w:bookmarkStart w:id="0" w:name="_GoBack"/>
      <w:bookmarkEnd w:id="0"/>
    </w:p>
    <w:sectPr w:rsidR="007C04D6" w:rsidRPr="007C04D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30B4A"/>
    <w:multiLevelType w:val="hybridMultilevel"/>
    <w:tmpl w:val="8BE44816"/>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3C2B75"/>
    <w:multiLevelType w:val="hybridMultilevel"/>
    <w:tmpl w:val="EB48CE88"/>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D06517D"/>
    <w:multiLevelType w:val="hybridMultilevel"/>
    <w:tmpl w:val="EAA0957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FB969E1"/>
    <w:multiLevelType w:val="hybridMultilevel"/>
    <w:tmpl w:val="D19837DC"/>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9297C64"/>
    <w:multiLevelType w:val="hybridMultilevel"/>
    <w:tmpl w:val="BB60E8EC"/>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B9F648D"/>
    <w:multiLevelType w:val="multilevel"/>
    <w:tmpl w:val="1E1C9AAC"/>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BBC209A"/>
    <w:multiLevelType w:val="multilevel"/>
    <w:tmpl w:val="88349608"/>
    <w:lvl w:ilvl="0">
      <w:start w:val="1"/>
      <w:numFmt w:val="decimal"/>
      <w:suff w:val="space"/>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lvlText w:val="5.%4"/>
      <w:lvlJc w:val="left"/>
      <w:pPr>
        <w:ind w:left="1080" w:hanging="1080"/>
      </w:pPr>
      <w:rPr>
        <w:rFonts w:hint="eastAsia"/>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15:restartNumberingAfterBreak="0">
    <w:nsid w:val="1D697158"/>
    <w:multiLevelType w:val="multilevel"/>
    <w:tmpl w:val="AB9E4112"/>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1E666781"/>
    <w:multiLevelType w:val="hybridMultilevel"/>
    <w:tmpl w:val="0C404282"/>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F99775F"/>
    <w:multiLevelType w:val="hybridMultilevel"/>
    <w:tmpl w:val="4D7604AA"/>
    <w:lvl w:ilvl="0" w:tplc="B7FA7F8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FAE0097"/>
    <w:multiLevelType w:val="multilevel"/>
    <w:tmpl w:val="1E1C9AAC"/>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23F52F9B"/>
    <w:multiLevelType w:val="hybridMultilevel"/>
    <w:tmpl w:val="4F96B232"/>
    <w:lvl w:ilvl="0" w:tplc="2C02C67E">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401F48"/>
    <w:multiLevelType w:val="hybridMultilevel"/>
    <w:tmpl w:val="917840EE"/>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CA26EDE"/>
    <w:multiLevelType w:val="hybridMultilevel"/>
    <w:tmpl w:val="31DADB98"/>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31A2DF7"/>
    <w:multiLevelType w:val="hybridMultilevel"/>
    <w:tmpl w:val="6798AB54"/>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70D2F70"/>
    <w:multiLevelType w:val="multilevel"/>
    <w:tmpl w:val="BE4E2FC6"/>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7115140"/>
    <w:multiLevelType w:val="hybridMultilevel"/>
    <w:tmpl w:val="94481CC6"/>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4D610E9"/>
    <w:multiLevelType w:val="hybridMultilevel"/>
    <w:tmpl w:val="E9FAE342"/>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653160A"/>
    <w:multiLevelType w:val="hybridMultilevel"/>
    <w:tmpl w:val="561498EC"/>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7E14D0B"/>
    <w:multiLevelType w:val="hybridMultilevel"/>
    <w:tmpl w:val="AA9832B8"/>
    <w:lvl w:ilvl="0" w:tplc="B1C8BA0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93458A"/>
    <w:multiLevelType w:val="hybridMultilevel"/>
    <w:tmpl w:val="21CAB4BC"/>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9AC1139"/>
    <w:multiLevelType w:val="hybridMultilevel"/>
    <w:tmpl w:val="59462D0C"/>
    <w:lvl w:ilvl="0" w:tplc="36FEF88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AE45C1E"/>
    <w:multiLevelType w:val="hybridMultilevel"/>
    <w:tmpl w:val="607E390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73529"/>
    <w:multiLevelType w:val="hybridMultilevel"/>
    <w:tmpl w:val="FAD46176"/>
    <w:lvl w:ilvl="0" w:tplc="383CE1B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3A82A24"/>
    <w:multiLevelType w:val="hybridMultilevel"/>
    <w:tmpl w:val="A0A8E500"/>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70360F5"/>
    <w:multiLevelType w:val="hybridMultilevel"/>
    <w:tmpl w:val="C71CFB98"/>
    <w:lvl w:ilvl="0" w:tplc="5410622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9D5024C"/>
    <w:multiLevelType w:val="hybridMultilevel"/>
    <w:tmpl w:val="A5A4137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D8C0601"/>
    <w:multiLevelType w:val="multilevel"/>
    <w:tmpl w:val="6522570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5D8F04C2"/>
    <w:multiLevelType w:val="hybridMultilevel"/>
    <w:tmpl w:val="7EFAD728"/>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5F454A9"/>
    <w:multiLevelType w:val="hybridMultilevel"/>
    <w:tmpl w:val="26C0F994"/>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9975E39"/>
    <w:multiLevelType w:val="hybridMultilevel"/>
    <w:tmpl w:val="1F28857E"/>
    <w:lvl w:ilvl="0" w:tplc="83BC52A6">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9A63727"/>
    <w:multiLevelType w:val="hybridMultilevel"/>
    <w:tmpl w:val="4B2A12F2"/>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A9874BD"/>
    <w:multiLevelType w:val="hybridMultilevel"/>
    <w:tmpl w:val="9BE8A58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B540CB0"/>
    <w:multiLevelType w:val="hybridMultilevel"/>
    <w:tmpl w:val="0FDCE24E"/>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E066E68"/>
    <w:multiLevelType w:val="hybridMultilevel"/>
    <w:tmpl w:val="D9F64488"/>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F1D4E53"/>
    <w:multiLevelType w:val="hybridMultilevel"/>
    <w:tmpl w:val="319ECDF8"/>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F5B0E1A"/>
    <w:multiLevelType w:val="hybridMultilevel"/>
    <w:tmpl w:val="5B7E5AE8"/>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5"/>
  </w:num>
  <w:num w:numId="3">
    <w:abstractNumId w:val="9"/>
  </w:num>
  <w:num w:numId="4">
    <w:abstractNumId w:val="31"/>
  </w:num>
  <w:num w:numId="5">
    <w:abstractNumId w:val="36"/>
  </w:num>
  <w:num w:numId="6">
    <w:abstractNumId w:val="34"/>
  </w:num>
  <w:num w:numId="7">
    <w:abstractNumId w:val="33"/>
  </w:num>
  <w:num w:numId="8">
    <w:abstractNumId w:val="8"/>
  </w:num>
  <w:num w:numId="9">
    <w:abstractNumId w:val="28"/>
  </w:num>
  <w:num w:numId="10">
    <w:abstractNumId w:val="24"/>
  </w:num>
  <w:num w:numId="11">
    <w:abstractNumId w:val="20"/>
  </w:num>
  <w:num w:numId="12">
    <w:abstractNumId w:val="4"/>
  </w:num>
  <w:num w:numId="13">
    <w:abstractNumId w:val="1"/>
  </w:num>
  <w:num w:numId="14">
    <w:abstractNumId w:val="11"/>
  </w:num>
  <w:num w:numId="15">
    <w:abstractNumId w:val="27"/>
  </w:num>
  <w:num w:numId="16">
    <w:abstractNumId w:val="19"/>
  </w:num>
  <w:num w:numId="17">
    <w:abstractNumId w:val="10"/>
  </w:num>
  <w:num w:numId="18">
    <w:abstractNumId w:val="30"/>
  </w:num>
  <w:num w:numId="19">
    <w:abstractNumId w:val="23"/>
  </w:num>
  <w:num w:numId="20">
    <w:abstractNumId w:val="3"/>
  </w:num>
  <w:num w:numId="21">
    <w:abstractNumId w:val="22"/>
  </w:num>
  <w:num w:numId="22">
    <w:abstractNumId w:val="6"/>
  </w:num>
  <w:num w:numId="23">
    <w:abstractNumId w:val="5"/>
  </w:num>
  <w:num w:numId="24">
    <w:abstractNumId w:val="12"/>
  </w:num>
  <w:num w:numId="25">
    <w:abstractNumId w:val="18"/>
  </w:num>
  <w:num w:numId="26">
    <w:abstractNumId w:val="29"/>
  </w:num>
  <w:num w:numId="27">
    <w:abstractNumId w:val="14"/>
  </w:num>
  <w:num w:numId="28">
    <w:abstractNumId w:val="32"/>
  </w:num>
  <w:num w:numId="29">
    <w:abstractNumId w:val="35"/>
  </w:num>
  <w:num w:numId="30">
    <w:abstractNumId w:val="0"/>
  </w:num>
  <w:num w:numId="31">
    <w:abstractNumId w:val="26"/>
  </w:num>
  <w:num w:numId="32">
    <w:abstractNumId w:val="13"/>
  </w:num>
  <w:num w:numId="33">
    <w:abstractNumId w:val="16"/>
  </w:num>
  <w:num w:numId="34">
    <w:abstractNumId w:val="15"/>
  </w:num>
  <w:num w:numId="35">
    <w:abstractNumId w:val="17"/>
  </w:num>
  <w:num w:numId="36">
    <w:abstractNumId w:val="7"/>
  </w:num>
  <w:num w:numId="37">
    <w:abstractNumId w:val="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27D"/>
    <w:rsid w:val="00012198"/>
    <w:rsid w:val="0001616E"/>
    <w:rsid w:val="00017A58"/>
    <w:rsid w:val="000272F4"/>
    <w:rsid w:val="00036F14"/>
    <w:rsid w:val="000433C4"/>
    <w:rsid w:val="0005383D"/>
    <w:rsid w:val="0005389B"/>
    <w:rsid w:val="00067A52"/>
    <w:rsid w:val="0007339F"/>
    <w:rsid w:val="00074DAB"/>
    <w:rsid w:val="000763DB"/>
    <w:rsid w:val="000912F5"/>
    <w:rsid w:val="00092CBD"/>
    <w:rsid w:val="000A3603"/>
    <w:rsid w:val="000C2691"/>
    <w:rsid w:val="000C300B"/>
    <w:rsid w:val="000D7502"/>
    <w:rsid w:val="000E5386"/>
    <w:rsid w:val="000E7CEA"/>
    <w:rsid w:val="000F1294"/>
    <w:rsid w:val="000F1DC7"/>
    <w:rsid w:val="000F299A"/>
    <w:rsid w:val="000F6A00"/>
    <w:rsid w:val="001028D4"/>
    <w:rsid w:val="00106B75"/>
    <w:rsid w:val="001173FC"/>
    <w:rsid w:val="0012636A"/>
    <w:rsid w:val="00126C87"/>
    <w:rsid w:val="00131FD6"/>
    <w:rsid w:val="00132FF8"/>
    <w:rsid w:val="0013313D"/>
    <w:rsid w:val="001417B8"/>
    <w:rsid w:val="001450C8"/>
    <w:rsid w:val="001451AA"/>
    <w:rsid w:val="00145A79"/>
    <w:rsid w:val="00151014"/>
    <w:rsid w:val="001523D1"/>
    <w:rsid w:val="0016128E"/>
    <w:rsid w:val="0016307F"/>
    <w:rsid w:val="00165055"/>
    <w:rsid w:val="001802BA"/>
    <w:rsid w:val="00191491"/>
    <w:rsid w:val="00197B27"/>
    <w:rsid w:val="001B708F"/>
    <w:rsid w:val="001C082E"/>
    <w:rsid w:val="001C3252"/>
    <w:rsid w:val="001C7C73"/>
    <w:rsid w:val="001E192F"/>
    <w:rsid w:val="001E6770"/>
    <w:rsid w:val="001E7E0F"/>
    <w:rsid w:val="001F2274"/>
    <w:rsid w:val="002005AD"/>
    <w:rsid w:val="00200E3E"/>
    <w:rsid w:val="00212A88"/>
    <w:rsid w:val="00217A9C"/>
    <w:rsid w:val="00225902"/>
    <w:rsid w:val="0022688E"/>
    <w:rsid w:val="00231585"/>
    <w:rsid w:val="00232F27"/>
    <w:rsid w:val="00241DE2"/>
    <w:rsid w:val="002634BF"/>
    <w:rsid w:val="00266723"/>
    <w:rsid w:val="0028312A"/>
    <w:rsid w:val="00284848"/>
    <w:rsid w:val="002919B4"/>
    <w:rsid w:val="002A0E74"/>
    <w:rsid w:val="002A7C2E"/>
    <w:rsid w:val="002B1D07"/>
    <w:rsid w:val="002B5B98"/>
    <w:rsid w:val="002C0C87"/>
    <w:rsid w:val="002C1E20"/>
    <w:rsid w:val="002C3764"/>
    <w:rsid w:val="002D2B21"/>
    <w:rsid w:val="002D3276"/>
    <w:rsid w:val="002E46F2"/>
    <w:rsid w:val="002E7497"/>
    <w:rsid w:val="002F39B2"/>
    <w:rsid w:val="002F3ED5"/>
    <w:rsid w:val="00301381"/>
    <w:rsid w:val="00310862"/>
    <w:rsid w:val="00323550"/>
    <w:rsid w:val="00345D7B"/>
    <w:rsid w:val="00351BE4"/>
    <w:rsid w:val="0036792D"/>
    <w:rsid w:val="00373195"/>
    <w:rsid w:val="00382EC4"/>
    <w:rsid w:val="00385922"/>
    <w:rsid w:val="003862CB"/>
    <w:rsid w:val="00387465"/>
    <w:rsid w:val="003878F8"/>
    <w:rsid w:val="00390549"/>
    <w:rsid w:val="003922F7"/>
    <w:rsid w:val="0039340E"/>
    <w:rsid w:val="0039347C"/>
    <w:rsid w:val="00393F63"/>
    <w:rsid w:val="003A36E2"/>
    <w:rsid w:val="003A6A0A"/>
    <w:rsid w:val="003B7365"/>
    <w:rsid w:val="003B7463"/>
    <w:rsid w:val="003C1603"/>
    <w:rsid w:val="003C50A1"/>
    <w:rsid w:val="003D461F"/>
    <w:rsid w:val="003D4FEF"/>
    <w:rsid w:val="003F00CF"/>
    <w:rsid w:val="00407D09"/>
    <w:rsid w:val="00413454"/>
    <w:rsid w:val="00420965"/>
    <w:rsid w:val="00434488"/>
    <w:rsid w:val="004423AC"/>
    <w:rsid w:val="00443E7B"/>
    <w:rsid w:val="00444018"/>
    <w:rsid w:val="004457AB"/>
    <w:rsid w:val="004554A0"/>
    <w:rsid w:val="00461568"/>
    <w:rsid w:val="00461C61"/>
    <w:rsid w:val="0047117B"/>
    <w:rsid w:val="00485CB8"/>
    <w:rsid w:val="00487F08"/>
    <w:rsid w:val="00490957"/>
    <w:rsid w:val="0049739C"/>
    <w:rsid w:val="004A6D3F"/>
    <w:rsid w:val="004B3DC8"/>
    <w:rsid w:val="004B7CD9"/>
    <w:rsid w:val="004C14E7"/>
    <w:rsid w:val="004C3D79"/>
    <w:rsid w:val="004E07D4"/>
    <w:rsid w:val="004E6DD0"/>
    <w:rsid w:val="004F429B"/>
    <w:rsid w:val="004F66AE"/>
    <w:rsid w:val="00500D64"/>
    <w:rsid w:val="005031A3"/>
    <w:rsid w:val="00506C05"/>
    <w:rsid w:val="00525513"/>
    <w:rsid w:val="005262A0"/>
    <w:rsid w:val="00532844"/>
    <w:rsid w:val="00533528"/>
    <w:rsid w:val="00536289"/>
    <w:rsid w:val="005403BE"/>
    <w:rsid w:val="00540D22"/>
    <w:rsid w:val="00540E6C"/>
    <w:rsid w:val="00545BE5"/>
    <w:rsid w:val="00547AC4"/>
    <w:rsid w:val="00570B71"/>
    <w:rsid w:val="00576DBB"/>
    <w:rsid w:val="005778F4"/>
    <w:rsid w:val="00580E53"/>
    <w:rsid w:val="00596BC2"/>
    <w:rsid w:val="00597DE7"/>
    <w:rsid w:val="005A15F6"/>
    <w:rsid w:val="005A3383"/>
    <w:rsid w:val="005A5A5B"/>
    <w:rsid w:val="005B2CED"/>
    <w:rsid w:val="005B76B4"/>
    <w:rsid w:val="005C4C9B"/>
    <w:rsid w:val="005C5A77"/>
    <w:rsid w:val="005D4CDA"/>
    <w:rsid w:val="005E0DDE"/>
    <w:rsid w:val="005E30FD"/>
    <w:rsid w:val="005E336F"/>
    <w:rsid w:val="005E3C71"/>
    <w:rsid w:val="005E6EB8"/>
    <w:rsid w:val="005F35FD"/>
    <w:rsid w:val="005F3BE5"/>
    <w:rsid w:val="00602568"/>
    <w:rsid w:val="00606F25"/>
    <w:rsid w:val="00610BF6"/>
    <w:rsid w:val="006111AF"/>
    <w:rsid w:val="00625265"/>
    <w:rsid w:val="00637452"/>
    <w:rsid w:val="006410C8"/>
    <w:rsid w:val="00643228"/>
    <w:rsid w:val="00651CC1"/>
    <w:rsid w:val="0065271B"/>
    <w:rsid w:val="00661D31"/>
    <w:rsid w:val="0066203E"/>
    <w:rsid w:val="0066233F"/>
    <w:rsid w:val="006642DC"/>
    <w:rsid w:val="00665011"/>
    <w:rsid w:val="00667A0D"/>
    <w:rsid w:val="00667A39"/>
    <w:rsid w:val="0067387F"/>
    <w:rsid w:val="006747FC"/>
    <w:rsid w:val="00680D61"/>
    <w:rsid w:val="0068528A"/>
    <w:rsid w:val="00685DF7"/>
    <w:rsid w:val="0068640F"/>
    <w:rsid w:val="0069133E"/>
    <w:rsid w:val="00693236"/>
    <w:rsid w:val="006A128F"/>
    <w:rsid w:val="006A1589"/>
    <w:rsid w:val="006A29B5"/>
    <w:rsid w:val="006A38EF"/>
    <w:rsid w:val="006A490E"/>
    <w:rsid w:val="006B0252"/>
    <w:rsid w:val="006B37F2"/>
    <w:rsid w:val="006D10FE"/>
    <w:rsid w:val="006D2A82"/>
    <w:rsid w:val="006D3F09"/>
    <w:rsid w:val="006D4E46"/>
    <w:rsid w:val="006F4BC6"/>
    <w:rsid w:val="00700DEF"/>
    <w:rsid w:val="007020E7"/>
    <w:rsid w:val="00707920"/>
    <w:rsid w:val="0071764F"/>
    <w:rsid w:val="00732A23"/>
    <w:rsid w:val="007366CE"/>
    <w:rsid w:val="00740130"/>
    <w:rsid w:val="00752391"/>
    <w:rsid w:val="007535D1"/>
    <w:rsid w:val="00761890"/>
    <w:rsid w:val="00777249"/>
    <w:rsid w:val="00783D54"/>
    <w:rsid w:val="0078403E"/>
    <w:rsid w:val="00786E76"/>
    <w:rsid w:val="007940C0"/>
    <w:rsid w:val="00794A13"/>
    <w:rsid w:val="00795A1D"/>
    <w:rsid w:val="007B6B0E"/>
    <w:rsid w:val="007C04D6"/>
    <w:rsid w:val="007E394C"/>
    <w:rsid w:val="007E6EF9"/>
    <w:rsid w:val="00814C7C"/>
    <w:rsid w:val="008157E7"/>
    <w:rsid w:val="00827913"/>
    <w:rsid w:val="008304C3"/>
    <w:rsid w:val="00834771"/>
    <w:rsid w:val="00834BAE"/>
    <w:rsid w:val="00835E27"/>
    <w:rsid w:val="00851F2B"/>
    <w:rsid w:val="00851FC4"/>
    <w:rsid w:val="008538BF"/>
    <w:rsid w:val="00862040"/>
    <w:rsid w:val="00872E52"/>
    <w:rsid w:val="00873F3F"/>
    <w:rsid w:val="00882816"/>
    <w:rsid w:val="00884D7D"/>
    <w:rsid w:val="0088652D"/>
    <w:rsid w:val="00892989"/>
    <w:rsid w:val="008949AF"/>
    <w:rsid w:val="008A6471"/>
    <w:rsid w:val="008A772C"/>
    <w:rsid w:val="008B67BE"/>
    <w:rsid w:val="008F0844"/>
    <w:rsid w:val="008F2824"/>
    <w:rsid w:val="00901010"/>
    <w:rsid w:val="00904454"/>
    <w:rsid w:val="009110F7"/>
    <w:rsid w:val="00923481"/>
    <w:rsid w:val="00925631"/>
    <w:rsid w:val="00925B72"/>
    <w:rsid w:val="00930CC5"/>
    <w:rsid w:val="009320D3"/>
    <w:rsid w:val="009439FD"/>
    <w:rsid w:val="009500B6"/>
    <w:rsid w:val="00964D10"/>
    <w:rsid w:val="00971DB6"/>
    <w:rsid w:val="00973CD2"/>
    <w:rsid w:val="009807E7"/>
    <w:rsid w:val="00994B63"/>
    <w:rsid w:val="00996D3C"/>
    <w:rsid w:val="009A11A5"/>
    <w:rsid w:val="009A257E"/>
    <w:rsid w:val="009A355E"/>
    <w:rsid w:val="009A54BA"/>
    <w:rsid w:val="009B21AD"/>
    <w:rsid w:val="009B34E8"/>
    <w:rsid w:val="009C67DC"/>
    <w:rsid w:val="009D5286"/>
    <w:rsid w:val="009D614E"/>
    <w:rsid w:val="009E0ABF"/>
    <w:rsid w:val="009F3434"/>
    <w:rsid w:val="00A10A9C"/>
    <w:rsid w:val="00A112EF"/>
    <w:rsid w:val="00A14E94"/>
    <w:rsid w:val="00A15E4C"/>
    <w:rsid w:val="00A170E9"/>
    <w:rsid w:val="00A26591"/>
    <w:rsid w:val="00A328B2"/>
    <w:rsid w:val="00A429A6"/>
    <w:rsid w:val="00A43E87"/>
    <w:rsid w:val="00A45B8E"/>
    <w:rsid w:val="00A52248"/>
    <w:rsid w:val="00A65348"/>
    <w:rsid w:val="00A657CA"/>
    <w:rsid w:val="00A6608E"/>
    <w:rsid w:val="00A67C70"/>
    <w:rsid w:val="00A70F50"/>
    <w:rsid w:val="00A907DA"/>
    <w:rsid w:val="00A93130"/>
    <w:rsid w:val="00A97472"/>
    <w:rsid w:val="00AA26FD"/>
    <w:rsid w:val="00AB4596"/>
    <w:rsid w:val="00AC3DBB"/>
    <w:rsid w:val="00AD55E4"/>
    <w:rsid w:val="00AE6883"/>
    <w:rsid w:val="00AE7B55"/>
    <w:rsid w:val="00AF2928"/>
    <w:rsid w:val="00AF448B"/>
    <w:rsid w:val="00AF455C"/>
    <w:rsid w:val="00AF477B"/>
    <w:rsid w:val="00B01943"/>
    <w:rsid w:val="00B01ABF"/>
    <w:rsid w:val="00B06B9E"/>
    <w:rsid w:val="00B10549"/>
    <w:rsid w:val="00B16311"/>
    <w:rsid w:val="00B2115F"/>
    <w:rsid w:val="00B24954"/>
    <w:rsid w:val="00B31746"/>
    <w:rsid w:val="00B46F72"/>
    <w:rsid w:val="00B47513"/>
    <w:rsid w:val="00B4776A"/>
    <w:rsid w:val="00B64982"/>
    <w:rsid w:val="00B80D89"/>
    <w:rsid w:val="00B878C6"/>
    <w:rsid w:val="00B907E2"/>
    <w:rsid w:val="00B92AE9"/>
    <w:rsid w:val="00B94F12"/>
    <w:rsid w:val="00B951E7"/>
    <w:rsid w:val="00B964E8"/>
    <w:rsid w:val="00BB6C00"/>
    <w:rsid w:val="00BC7A49"/>
    <w:rsid w:val="00BD0335"/>
    <w:rsid w:val="00BD1B73"/>
    <w:rsid w:val="00BE2DCA"/>
    <w:rsid w:val="00BE6B62"/>
    <w:rsid w:val="00BF122F"/>
    <w:rsid w:val="00C04343"/>
    <w:rsid w:val="00C046B3"/>
    <w:rsid w:val="00C13915"/>
    <w:rsid w:val="00C142FE"/>
    <w:rsid w:val="00C22542"/>
    <w:rsid w:val="00C3065A"/>
    <w:rsid w:val="00C31A1B"/>
    <w:rsid w:val="00C34374"/>
    <w:rsid w:val="00C36DCC"/>
    <w:rsid w:val="00C4473D"/>
    <w:rsid w:val="00C529EB"/>
    <w:rsid w:val="00C63BF5"/>
    <w:rsid w:val="00C647A3"/>
    <w:rsid w:val="00C72BEE"/>
    <w:rsid w:val="00C753FA"/>
    <w:rsid w:val="00C81E17"/>
    <w:rsid w:val="00C901C7"/>
    <w:rsid w:val="00C97123"/>
    <w:rsid w:val="00CA4291"/>
    <w:rsid w:val="00CA48A8"/>
    <w:rsid w:val="00CB4EC1"/>
    <w:rsid w:val="00CC440F"/>
    <w:rsid w:val="00CE0DF0"/>
    <w:rsid w:val="00CE6AA4"/>
    <w:rsid w:val="00CF32CC"/>
    <w:rsid w:val="00CF6ECF"/>
    <w:rsid w:val="00D01350"/>
    <w:rsid w:val="00D068C6"/>
    <w:rsid w:val="00D237F3"/>
    <w:rsid w:val="00D42CAC"/>
    <w:rsid w:val="00D51EC1"/>
    <w:rsid w:val="00D57ADB"/>
    <w:rsid w:val="00D65CA1"/>
    <w:rsid w:val="00D771F6"/>
    <w:rsid w:val="00D820A7"/>
    <w:rsid w:val="00D85860"/>
    <w:rsid w:val="00D95B0D"/>
    <w:rsid w:val="00DA0234"/>
    <w:rsid w:val="00DB4132"/>
    <w:rsid w:val="00DD3CA1"/>
    <w:rsid w:val="00DD4F2D"/>
    <w:rsid w:val="00DE1D65"/>
    <w:rsid w:val="00DF127D"/>
    <w:rsid w:val="00DF1DC7"/>
    <w:rsid w:val="00DF62AE"/>
    <w:rsid w:val="00E0067E"/>
    <w:rsid w:val="00E04EB1"/>
    <w:rsid w:val="00E16436"/>
    <w:rsid w:val="00E2166B"/>
    <w:rsid w:val="00E32BC1"/>
    <w:rsid w:val="00E34D00"/>
    <w:rsid w:val="00E41CB6"/>
    <w:rsid w:val="00E44F1A"/>
    <w:rsid w:val="00E478E9"/>
    <w:rsid w:val="00E521CC"/>
    <w:rsid w:val="00E52FF3"/>
    <w:rsid w:val="00E5475D"/>
    <w:rsid w:val="00E57656"/>
    <w:rsid w:val="00E617E9"/>
    <w:rsid w:val="00E61AED"/>
    <w:rsid w:val="00E663F1"/>
    <w:rsid w:val="00E730CE"/>
    <w:rsid w:val="00E73579"/>
    <w:rsid w:val="00E7778D"/>
    <w:rsid w:val="00E8390A"/>
    <w:rsid w:val="00E931AD"/>
    <w:rsid w:val="00EA36E7"/>
    <w:rsid w:val="00EA7A86"/>
    <w:rsid w:val="00EC015E"/>
    <w:rsid w:val="00EC1F02"/>
    <w:rsid w:val="00ED1680"/>
    <w:rsid w:val="00ED5AD4"/>
    <w:rsid w:val="00EE1D76"/>
    <w:rsid w:val="00EE2A66"/>
    <w:rsid w:val="00EF19A4"/>
    <w:rsid w:val="00EF1A24"/>
    <w:rsid w:val="00EF3731"/>
    <w:rsid w:val="00EF5185"/>
    <w:rsid w:val="00F03371"/>
    <w:rsid w:val="00F22655"/>
    <w:rsid w:val="00F2492A"/>
    <w:rsid w:val="00F323BD"/>
    <w:rsid w:val="00F41BDB"/>
    <w:rsid w:val="00F44622"/>
    <w:rsid w:val="00F533D3"/>
    <w:rsid w:val="00F64495"/>
    <w:rsid w:val="00F655AD"/>
    <w:rsid w:val="00F67AE4"/>
    <w:rsid w:val="00F70E02"/>
    <w:rsid w:val="00F71666"/>
    <w:rsid w:val="00F72D6C"/>
    <w:rsid w:val="00F862D6"/>
    <w:rsid w:val="00FA248D"/>
    <w:rsid w:val="00FA2F87"/>
    <w:rsid w:val="00FA309A"/>
    <w:rsid w:val="00FA3167"/>
    <w:rsid w:val="00FB373F"/>
    <w:rsid w:val="00FB5369"/>
    <w:rsid w:val="00FB6DF1"/>
    <w:rsid w:val="00FC0F56"/>
    <w:rsid w:val="00FC228F"/>
    <w:rsid w:val="00FC2A69"/>
    <w:rsid w:val="00FC5800"/>
    <w:rsid w:val="00FC7008"/>
    <w:rsid w:val="00FD296E"/>
    <w:rsid w:val="00FD3B7C"/>
    <w:rsid w:val="00FE37C9"/>
    <w:rsid w:val="00FE54AD"/>
    <w:rsid w:val="00FF3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56F3240-6550-4E64-A0D7-70029F39D2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A360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A360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35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35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C440F"/>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CC440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C440F"/>
    <w:pPr>
      <w:keepNext/>
      <w:keepLines/>
      <w:spacing w:before="240" w:after="64" w:line="320" w:lineRule="auto"/>
      <w:outlineLvl w:val="6"/>
    </w:pPr>
    <w:rPr>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A3603"/>
    <w:rPr>
      <w:b/>
      <w:bCs/>
      <w:kern w:val="44"/>
      <w:sz w:val="44"/>
      <w:szCs w:val="44"/>
    </w:rPr>
  </w:style>
  <w:style w:type="character" w:customStyle="1" w:styleId="2Char">
    <w:name w:val="标题 2 Char"/>
    <w:basedOn w:val="a0"/>
    <w:link w:val="2"/>
    <w:uiPriority w:val="9"/>
    <w:rsid w:val="000A360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73579"/>
    <w:rPr>
      <w:b/>
      <w:bCs/>
      <w:sz w:val="32"/>
      <w:szCs w:val="32"/>
    </w:rPr>
  </w:style>
  <w:style w:type="character" w:customStyle="1" w:styleId="4Char">
    <w:name w:val="标题 4 Char"/>
    <w:basedOn w:val="a0"/>
    <w:link w:val="4"/>
    <w:uiPriority w:val="9"/>
    <w:rsid w:val="00E73579"/>
    <w:rPr>
      <w:rFonts w:asciiTheme="majorHAnsi" w:eastAsiaTheme="majorEastAsia" w:hAnsiTheme="majorHAnsi" w:cstheme="majorBidi"/>
      <w:b/>
      <w:bCs/>
      <w:sz w:val="28"/>
      <w:szCs w:val="28"/>
    </w:rPr>
  </w:style>
  <w:style w:type="paragraph" w:styleId="a3">
    <w:name w:val="List Paragraph"/>
    <w:basedOn w:val="a"/>
    <w:uiPriority w:val="34"/>
    <w:qFormat/>
    <w:rsid w:val="00E73579"/>
    <w:pPr>
      <w:ind w:firstLineChars="200" w:firstLine="420"/>
    </w:pPr>
  </w:style>
  <w:style w:type="paragraph" w:styleId="a4">
    <w:name w:val="Balloon Text"/>
    <w:basedOn w:val="a"/>
    <w:link w:val="Char"/>
    <w:uiPriority w:val="99"/>
    <w:semiHidden/>
    <w:unhideWhenUsed/>
    <w:rsid w:val="00C81E17"/>
    <w:rPr>
      <w:sz w:val="18"/>
      <w:szCs w:val="18"/>
    </w:rPr>
  </w:style>
  <w:style w:type="character" w:customStyle="1" w:styleId="Char">
    <w:name w:val="批注框文本 Char"/>
    <w:basedOn w:val="a0"/>
    <w:link w:val="a4"/>
    <w:uiPriority w:val="99"/>
    <w:semiHidden/>
    <w:rsid w:val="00C81E17"/>
    <w:rPr>
      <w:sz w:val="18"/>
      <w:szCs w:val="18"/>
    </w:rPr>
  </w:style>
  <w:style w:type="table" w:styleId="a5">
    <w:name w:val="Table Grid"/>
    <w:basedOn w:val="a1"/>
    <w:uiPriority w:val="39"/>
    <w:rsid w:val="00241D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CC440F"/>
    <w:rPr>
      <w:b/>
      <w:bCs/>
      <w:sz w:val="28"/>
      <w:szCs w:val="28"/>
    </w:rPr>
  </w:style>
  <w:style w:type="character" w:customStyle="1" w:styleId="6Char">
    <w:name w:val="标题 6 Char"/>
    <w:basedOn w:val="a0"/>
    <w:link w:val="6"/>
    <w:uiPriority w:val="9"/>
    <w:rsid w:val="00CC440F"/>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C440F"/>
    <w:rPr>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8424522">
      <w:bodyDiv w:val="1"/>
      <w:marLeft w:val="0"/>
      <w:marRight w:val="0"/>
      <w:marTop w:val="0"/>
      <w:marBottom w:val="0"/>
      <w:divBdr>
        <w:top w:val="none" w:sz="0" w:space="0" w:color="auto"/>
        <w:left w:val="none" w:sz="0" w:space="0" w:color="auto"/>
        <w:bottom w:val="none" w:sz="0" w:space="0" w:color="auto"/>
        <w:right w:val="none" w:sz="0" w:space="0" w:color="auto"/>
      </w:divBdr>
    </w:div>
    <w:div w:id="1843006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7.vsdx"/><Relationship Id="rId26" Type="http://schemas.openxmlformats.org/officeDocument/2006/relationships/package" Target="embeddings/Microsoft_Visio___11.vsdx"/><Relationship Id="rId39" Type="http://schemas.openxmlformats.org/officeDocument/2006/relationships/image" Target="media/image20.jpeg"/><Relationship Id="rId21" Type="http://schemas.openxmlformats.org/officeDocument/2006/relationships/image" Target="media/image9.emf"/><Relationship Id="rId34" Type="http://schemas.openxmlformats.org/officeDocument/2006/relationships/package" Target="embeddings/Microsoft_Visio___15.vsdx"/><Relationship Id="rId42" Type="http://schemas.openxmlformats.org/officeDocument/2006/relationships/image" Target="media/image23.jpeg"/><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package" Target="embeddings/Microsoft_Visio___6.vsdx"/><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image" Target="media/image4.emf"/><Relationship Id="rId24" Type="http://schemas.openxmlformats.org/officeDocument/2006/relationships/package" Target="embeddings/Microsoft_Visio___10.vsdx"/><Relationship Id="rId32" Type="http://schemas.openxmlformats.org/officeDocument/2006/relationships/package" Target="embeddings/Microsoft_Visio___14.vsdx"/><Relationship Id="rId37" Type="http://schemas.openxmlformats.org/officeDocument/2006/relationships/image" Target="media/image18.jpeg"/><Relationship Id="rId40" Type="http://schemas.openxmlformats.org/officeDocument/2006/relationships/image" Target="media/image21.png"/><Relationship Id="rId45"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12.vsdx"/><Relationship Id="rId36" Type="http://schemas.openxmlformats.org/officeDocument/2006/relationships/image" Target="media/image17.jpeg"/><Relationship Id="rId10" Type="http://schemas.openxmlformats.org/officeDocument/2006/relationships/package" Target="embeddings/Microsoft_Visio___3.vsdx"/><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package" Target="embeddings/Microsoft_Visio___16.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5.vsdx"/><Relationship Id="rId22" Type="http://schemas.openxmlformats.org/officeDocument/2006/relationships/package" Target="embeddings/Microsoft_Visio___9.vsdx"/><Relationship Id="rId27" Type="http://schemas.openxmlformats.org/officeDocument/2006/relationships/image" Target="media/image12.emf"/><Relationship Id="rId30" Type="http://schemas.openxmlformats.org/officeDocument/2006/relationships/package" Target="embeddings/Microsoft_Visio___13.vsdx"/><Relationship Id="rId35" Type="http://schemas.openxmlformats.org/officeDocument/2006/relationships/image" Target="media/image16.jpeg"/><Relationship Id="rId43" Type="http://schemas.openxmlformats.org/officeDocument/2006/relationships/image" Target="media/image24.emf"/><Relationship Id="rId8" Type="http://schemas.openxmlformats.org/officeDocument/2006/relationships/package" Target="embeddings/Microsoft_Visio___2.vsdx"/><Relationship Id="rId3" Type="http://schemas.openxmlformats.org/officeDocument/2006/relationships/settings" Target="settings.xml"/><Relationship Id="rId12" Type="http://schemas.openxmlformats.org/officeDocument/2006/relationships/package" Target="embeddings/Microsoft_Visio___4.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9.jpeg"/><Relationship Id="rId46" Type="http://schemas.openxmlformats.org/officeDocument/2006/relationships/theme" Target="theme/theme1.xml"/><Relationship Id="rId20" Type="http://schemas.openxmlformats.org/officeDocument/2006/relationships/package" Target="embeddings/Microsoft_Visio___8.vsdx"/><Relationship Id="rId41"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72</TotalTime>
  <Pages>43</Pages>
  <Words>4684</Words>
  <Characters>26704</Characters>
  <Application>Microsoft Office Word</Application>
  <DocSecurity>0</DocSecurity>
  <Lines>222</Lines>
  <Paragraphs>62</Paragraphs>
  <ScaleCrop>false</ScaleCrop>
  <Company/>
  <LinksUpToDate>false</LinksUpToDate>
  <CharactersWithSpaces>31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星</dc:creator>
  <cp:keywords/>
  <dc:description/>
  <cp:lastModifiedBy>张 星</cp:lastModifiedBy>
  <cp:revision>424</cp:revision>
  <dcterms:created xsi:type="dcterms:W3CDTF">2019-03-27T12:19:00Z</dcterms:created>
  <dcterms:modified xsi:type="dcterms:W3CDTF">2019-03-29T12:37:00Z</dcterms:modified>
</cp:coreProperties>
</file>